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3B7D" w:rsidRPr="00A474D4" w:rsidRDefault="008B6C46" w:rsidP="00FF48A0">
      <w:pPr>
        <w:spacing w:line="720" w:lineRule="auto"/>
        <w:jc w:val="center"/>
        <w:rPr>
          <w:rFonts w:ascii="微软雅黑" w:eastAsia="微软雅黑" w:hAnsi="微软雅黑"/>
          <w:b/>
          <w:sz w:val="32"/>
          <w:szCs w:val="32"/>
        </w:rPr>
      </w:pPr>
      <w:r w:rsidRPr="00A474D4">
        <w:rPr>
          <w:rFonts w:ascii="微软雅黑" w:eastAsia="微软雅黑" w:hAnsi="微软雅黑" w:hint="eastAsia"/>
          <w:b/>
          <w:sz w:val="32"/>
          <w:szCs w:val="32"/>
        </w:rPr>
        <w:t>产品需求文档</w:t>
      </w:r>
    </w:p>
    <w:p w:rsidR="00393B7D" w:rsidRPr="00A474D4" w:rsidRDefault="00A83FEA" w:rsidP="00FF48A0">
      <w:pPr>
        <w:spacing w:line="720" w:lineRule="auto"/>
        <w:jc w:val="center"/>
        <w:rPr>
          <w:rFonts w:ascii="微软雅黑" w:eastAsia="微软雅黑" w:hAnsi="微软雅黑"/>
          <w:b/>
          <w:sz w:val="32"/>
          <w:szCs w:val="32"/>
        </w:rPr>
      </w:pPr>
      <w:r w:rsidRPr="00A474D4">
        <w:rPr>
          <w:rFonts w:ascii="微软雅黑" w:eastAsia="微软雅黑" w:hAnsi="微软雅黑" w:hint="eastAsia"/>
          <w:b/>
          <w:sz w:val="32"/>
          <w:szCs w:val="32"/>
        </w:rPr>
        <w:t>&lt;</w:t>
      </w:r>
      <w:r w:rsidR="00B41CEF">
        <w:rPr>
          <w:rFonts w:ascii="微软雅黑" w:eastAsia="微软雅黑" w:hAnsi="微软雅黑" w:hint="eastAsia"/>
          <w:b/>
          <w:sz w:val="32"/>
          <w:szCs w:val="32"/>
        </w:rPr>
        <w:t>超级分销</w:t>
      </w:r>
      <w:r w:rsidRPr="00A474D4">
        <w:rPr>
          <w:rFonts w:ascii="微软雅黑" w:eastAsia="微软雅黑" w:hAnsi="微软雅黑" w:hint="eastAsia"/>
          <w:b/>
          <w:sz w:val="32"/>
          <w:szCs w:val="32"/>
        </w:rPr>
        <w:t>&gt;</w:t>
      </w:r>
    </w:p>
    <w:bookmarkStart w:id="0" w:name="_Toc197673454" w:displacedByCustomXml="next"/>
    <w:sdt>
      <w:sdtPr>
        <w:rPr>
          <w:rFonts w:ascii="微软雅黑" w:eastAsia="微软雅黑" w:hAnsi="微软雅黑" w:cs="Times New Roman"/>
          <w:color w:val="auto"/>
          <w:kern w:val="2"/>
          <w:sz w:val="21"/>
          <w:szCs w:val="24"/>
          <w:lang w:val="zh-CN"/>
        </w:rPr>
        <w:id w:val="-18626662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474D4" w:rsidRPr="00A474D4" w:rsidRDefault="00A474D4" w:rsidP="00A474D4">
          <w:pPr>
            <w:pStyle w:val="TOC"/>
            <w:jc w:val="center"/>
            <w:rPr>
              <w:rFonts w:ascii="微软雅黑" w:eastAsia="微软雅黑" w:hAnsi="微软雅黑"/>
              <w:b/>
            </w:rPr>
          </w:pPr>
          <w:r w:rsidRPr="00A474D4">
            <w:rPr>
              <w:rFonts w:ascii="微软雅黑" w:eastAsia="微软雅黑" w:hAnsi="微软雅黑"/>
              <w:b/>
              <w:lang w:val="zh-CN"/>
            </w:rPr>
            <w:t>目录</w:t>
          </w:r>
        </w:p>
        <w:p w:rsidR="00A474D4" w:rsidRDefault="00F7115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A474D4">
            <w:rPr>
              <w:rFonts w:ascii="微软雅黑" w:eastAsia="微软雅黑" w:hAnsi="微软雅黑"/>
            </w:rPr>
            <w:fldChar w:fldCharType="begin"/>
          </w:r>
          <w:r w:rsidR="00A474D4" w:rsidRPr="00A474D4">
            <w:rPr>
              <w:rFonts w:ascii="微软雅黑" w:eastAsia="微软雅黑" w:hAnsi="微软雅黑"/>
            </w:rPr>
            <w:instrText xml:space="preserve"> TOC \o "1-3" \h \z \u </w:instrText>
          </w:r>
          <w:r w:rsidRPr="00A474D4">
            <w:rPr>
              <w:rFonts w:ascii="微软雅黑" w:eastAsia="微软雅黑" w:hAnsi="微软雅黑"/>
            </w:rPr>
            <w:fldChar w:fldCharType="separate"/>
          </w:r>
          <w:hyperlink w:anchor="_Toc451973197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1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总体说明</w:t>
            </w:r>
            <w:r w:rsidR="00A474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198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1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修订历史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198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199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1.2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项目概述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199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0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1.3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用户范围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0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1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1.4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其他说明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1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2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掌柜后台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2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6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3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掌柜后台首页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3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6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4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1.1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掌柜后台六大板块</w:t>
            </w:r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-</w:t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超级分销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4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6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5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2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概览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5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6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6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2.1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第一次登陆概览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6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6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7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3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概览数据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7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8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8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3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商品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8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12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09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3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商品数据分析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09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12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 w:rsidP="00D0202B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0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3.1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查看分销订单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0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12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1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3.2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商品管理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1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16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2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4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分销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2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21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3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4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分销商数据分析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3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21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4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4.2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分润管理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4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24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5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4.3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分销商管理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5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27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6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5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拓展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6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29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7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2.5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分销拓展行动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7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29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8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3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掌柜</w:t>
            </w:r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APP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8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5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19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3.3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APP</w:t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首页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19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5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0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4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微信端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0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5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1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4.4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会员中心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1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5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2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超级分销</w:t>
            </w:r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APP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2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7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3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5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超级分销登陆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3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7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4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5.2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商品列表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4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7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5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5.3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商品详情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5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8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6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5.4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推广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6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9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7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5.5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我的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7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9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Default="00CA5F79" w:rsidP="00D0202B">
          <w:pPr>
            <w:pStyle w:val="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73228" w:history="1">
            <w:r w:rsidR="00A474D4" w:rsidRPr="00190102">
              <w:rPr>
                <w:rStyle w:val="aa"/>
                <w:rFonts w:ascii="微软雅黑" w:eastAsia="微软雅黑" w:hAnsi="微软雅黑"/>
                <w:b/>
                <w:noProof/>
              </w:rPr>
              <w:t>5.5.5.1</w:t>
            </w:r>
            <w:r w:rsidR="00A474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474D4" w:rsidRPr="00190102">
              <w:rPr>
                <w:rStyle w:val="aa"/>
                <w:rFonts w:ascii="微软雅黑" w:eastAsia="微软雅黑" w:hAnsi="微软雅黑" w:hint="eastAsia"/>
                <w:b/>
                <w:noProof/>
              </w:rPr>
              <w:t>我的页面</w:t>
            </w:r>
            <w:r w:rsidR="00A474D4">
              <w:rPr>
                <w:noProof/>
                <w:webHidden/>
              </w:rPr>
              <w:tab/>
            </w:r>
            <w:r w:rsidR="00F71158">
              <w:rPr>
                <w:noProof/>
                <w:webHidden/>
              </w:rPr>
              <w:fldChar w:fldCharType="begin"/>
            </w:r>
            <w:r w:rsidR="00A474D4">
              <w:rPr>
                <w:noProof/>
                <w:webHidden/>
              </w:rPr>
              <w:instrText xml:space="preserve"> PAGEREF _Toc451973228 \h </w:instrText>
            </w:r>
            <w:r w:rsidR="00F71158">
              <w:rPr>
                <w:noProof/>
                <w:webHidden/>
              </w:rPr>
            </w:r>
            <w:r w:rsidR="00F71158">
              <w:rPr>
                <w:noProof/>
                <w:webHidden/>
              </w:rPr>
              <w:fldChar w:fldCharType="separate"/>
            </w:r>
            <w:r w:rsidR="00A474D4">
              <w:rPr>
                <w:noProof/>
                <w:webHidden/>
              </w:rPr>
              <w:t>39</w:t>
            </w:r>
            <w:r w:rsidR="00F71158">
              <w:rPr>
                <w:noProof/>
                <w:webHidden/>
              </w:rPr>
              <w:fldChar w:fldCharType="end"/>
            </w:r>
          </w:hyperlink>
        </w:p>
        <w:p w:rsidR="00A474D4" w:rsidRPr="00A474D4" w:rsidRDefault="00F71158">
          <w:pPr>
            <w:rPr>
              <w:rFonts w:ascii="微软雅黑" w:eastAsia="微软雅黑" w:hAnsi="微软雅黑"/>
            </w:rPr>
          </w:pPr>
          <w:r w:rsidRPr="00A474D4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E0315F" w:rsidRPr="00A474D4" w:rsidRDefault="00C8421C" w:rsidP="00DA5BCC">
      <w:pPr>
        <w:numPr>
          <w:ilvl w:val="0"/>
          <w:numId w:val="2"/>
        </w:numPr>
        <w:spacing w:line="720" w:lineRule="auto"/>
        <w:outlineLvl w:val="0"/>
        <w:rPr>
          <w:rFonts w:ascii="微软雅黑" w:eastAsia="微软雅黑" w:hAnsi="微软雅黑"/>
          <w:b/>
          <w:sz w:val="28"/>
          <w:szCs w:val="28"/>
        </w:rPr>
      </w:pPr>
      <w:r w:rsidRPr="00A474D4">
        <w:rPr>
          <w:rFonts w:ascii="微软雅黑" w:eastAsia="微软雅黑" w:hAnsi="微软雅黑"/>
          <w:b/>
          <w:sz w:val="28"/>
          <w:szCs w:val="28"/>
        </w:rPr>
        <w:br w:type="page"/>
      </w:r>
      <w:bookmarkStart w:id="1" w:name="_Toc450852454"/>
      <w:bookmarkStart w:id="2" w:name="_Toc451973197"/>
      <w:r w:rsidR="00E0315F" w:rsidRPr="00A474D4">
        <w:rPr>
          <w:rFonts w:ascii="微软雅黑" w:eastAsia="微软雅黑" w:hAnsi="微软雅黑" w:hint="eastAsia"/>
          <w:b/>
          <w:sz w:val="28"/>
          <w:szCs w:val="28"/>
        </w:rPr>
        <w:lastRenderedPageBreak/>
        <w:t>总体说明</w:t>
      </w:r>
      <w:bookmarkEnd w:id="0"/>
      <w:bookmarkEnd w:id="1"/>
      <w:bookmarkEnd w:id="2"/>
    </w:p>
    <w:p w:rsidR="00E0315F" w:rsidRPr="00A474D4" w:rsidRDefault="00E0315F" w:rsidP="00DA5BCC">
      <w:pPr>
        <w:numPr>
          <w:ilvl w:val="1"/>
          <w:numId w:val="2"/>
        </w:numPr>
        <w:spacing w:line="480" w:lineRule="auto"/>
        <w:outlineLvl w:val="1"/>
        <w:rPr>
          <w:rFonts w:ascii="微软雅黑" w:eastAsia="微软雅黑" w:hAnsi="微软雅黑"/>
          <w:b/>
          <w:sz w:val="24"/>
        </w:rPr>
      </w:pPr>
      <w:bookmarkStart w:id="3" w:name="_Toc197673455"/>
      <w:bookmarkStart w:id="4" w:name="_Toc450852455"/>
      <w:bookmarkStart w:id="5" w:name="_Toc451973198"/>
      <w:r w:rsidRPr="00A474D4">
        <w:rPr>
          <w:rFonts w:ascii="微软雅黑" w:eastAsia="微软雅黑" w:hAnsi="微软雅黑" w:hint="eastAsia"/>
          <w:b/>
          <w:sz w:val="24"/>
        </w:rPr>
        <w:t>修订历史</w:t>
      </w:r>
      <w:bookmarkEnd w:id="3"/>
      <w:bookmarkEnd w:id="4"/>
      <w:bookmarkEnd w:id="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3"/>
        <w:gridCol w:w="818"/>
        <w:gridCol w:w="4176"/>
        <w:gridCol w:w="1529"/>
      </w:tblGrid>
      <w:tr w:rsidR="003E1B6D" w:rsidRPr="00A474D4" w:rsidTr="00667A7B">
        <w:trPr>
          <w:jc w:val="center"/>
        </w:trPr>
        <w:tc>
          <w:tcPr>
            <w:tcW w:w="1823" w:type="dxa"/>
            <w:shd w:val="clear" w:color="auto" w:fill="CCFFCC"/>
          </w:tcPr>
          <w:p w:rsidR="003E1B6D" w:rsidRPr="00A474D4" w:rsidRDefault="003E1B6D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日期</w:t>
            </w:r>
          </w:p>
        </w:tc>
        <w:tc>
          <w:tcPr>
            <w:tcW w:w="818" w:type="dxa"/>
            <w:shd w:val="clear" w:color="auto" w:fill="CCFFCC"/>
          </w:tcPr>
          <w:p w:rsidR="003E1B6D" w:rsidRPr="00A474D4" w:rsidRDefault="003E1B6D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4176" w:type="dxa"/>
            <w:shd w:val="clear" w:color="auto" w:fill="CCFFCC"/>
          </w:tcPr>
          <w:p w:rsidR="003E1B6D" w:rsidRPr="00A474D4" w:rsidRDefault="003E1B6D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说明</w:t>
            </w:r>
          </w:p>
        </w:tc>
        <w:tc>
          <w:tcPr>
            <w:tcW w:w="1529" w:type="dxa"/>
            <w:shd w:val="clear" w:color="auto" w:fill="CCFFCC"/>
          </w:tcPr>
          <w:p w:rsidR="003E1B6D" w:rsidRPr="00A474D4" w:rsidRDefault="003E1B6D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作者</w:t>
            </w:r>
          </w:p>
        </w:tc>
      </w:tr>
      <w:tr w:rsidR="003E1B6D" w:rsidRPr="00A474D4" w:rsidTr="00D346B0">
        <w:trPr>
          <w:jc w:val="center"/>
        </w:trPr>
        <w:tc>
          <w:tcPr>
            <w:tcW w:w="1823" w:type="dxa"/>
          </w:tcPr>
          <w:p w:rsidR="003E1B6D" w:rsidRPr="00A474D4" w:rsidRDefault="00150074" w:rsidP="00466E3B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2016-</w:t>
            </w:r>
            <w:r w:rsidRPr="00A474D4">
              <w:rPr>
                <w:rFonts w:ascii="微软雅黑" w:eastAsia="微软雅黑" w:hAnsi="微软雅黑"/>
              </w:rPr>
              <w:t>5</w:t>
            </w:r>
            <w:r w:rsidRPr="00A474D4">
              <w:rPr>
                <w:rFonts w:ascii="微软雅黑" w:eastAsia="微软雅黑" w:hAnsi="微软雅黑" w:hint="eastAsia"/>
              </w:rPr>
              <w:t>-</w:t>
            </w:r>
            <w:r w:rsidR="00466E3B" w:rsidRPr="00A474D4">
              <w:rPr>
                <w:rFonts w:ascii="微软雅黑" w:eastAsia="微软雅黑" w:hAnsi="微软雅黑"/>
              </w:rPr>
              <w:t>23</w:t>
            </w:r>
          </w:p>
        </w:tc>
        <w:tc>
          <w:tcPr>
            <w:tcW w:w="818" w:type="dxa"/>
          </w:tcPr>
          <w:p w:rsidR="003E1B6D" w:rsidRPr="00A474D4" w:rsidRDefault="00150074" w:rsidP="00DD1BAE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4176" w:type="dxa"/>
          </w:tcPr>
          <w:p w:rsidR="003E1B6D" w:rsidRPr="00A474D4" w:rsidRDefault="00F859AC" w:rsidP="00486029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超级</w:t>
            </w:r>
            <w:r w:rsidRPr="00A474D4">
              <w:rPr>
                <w:rFonts w:ascii="微软雅黑" w:eastAsia="微软雅黑" w:hAnsi="微软雅黑"/>
              </w:rPr>
              <w:t>分销一</w:t>
            </w:r>
            <w:r w:rsidRPr="00A474D4">
              <w:rPr>
                <w:rFonts w:ascii="微软雅黑" w:eastAsia="微软雅黑" w:hAnsi="微软雅黑" w:hint="eastAsia"/>
              </w:rPr>
              <w:t>期</w:t>
            </w:r>
          </w:p>
        </w:tc>
        <w:tc>
          <w:tcPr>
            <w:tcW w:w="1529" w:type="dxa"/>
          </w:tcPr>
          <w:p w:rsidR="003E1B6D" w:rsidRPr="00A474D4" w:rsidRDefault="00F859AC" w:rsidP="00DD1BAE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丁丁</w:t>
            </w:r>
          </w:p>
        </w:tc>
      </w:tr>
      <w:tr w:rsidR="00BD7EB5" w:rsidRPr="00A474D4" w:rsidTr="00D346B0">
        <w:trPr>
          <w:jc w:val="center"/>
        </w:trPr>
        <w:tc>
          <w:tcPr>
            <w:tcW w:w="1823" w:type="dxa"/>
          </w:tcPr>
          <w:p w:rsidR="00BD7EB5" w:rsidRPr="00A474D4" w:rsidRDefault="00BD7EB5" w:rsidP="00BD7EB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</w:t>
            </w:r>
            <w:r>
              <w:rPr>
                <w:rFonts w:ascii="微软雅黑" w:eastAsia="微软雅黑" w:hAnsi="微软雅黑"/>
              </w:rPr>
              <w:t>-6-</w:t>
            </w:r>
            <w:r w:rsidR="008320CF">
              <w:rPr>
                <w:rFonts w:ascii="微软雅黑" w:eastAsia="微软雅黑" w:hAnsi="微软雅黑"/>
              </w:rPr>
              <w:t>0</w:t>
            </w:r>
            <w:r>
              <w:rPr>
                <w:rFonts w:ascii="微软雅黑" w:eastAsia="微软雅黑" w:hAnsi="微软雅黑"/>
              </w:rPr>
              <w:t>2</w:t>
            </w:r>
          </w:p>
        </w:tc>
        <w:tc>
          <w:tcPr>
            <w:tcW w:w="818" w:type="dxa"/>
          </w:tcPr>
          <w:p w:rsidR="00BD7EB5" w:rsidRPr="00A474D4" w:rsidRDefault="00F8293A" w:rsidP="00DD1BA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1</w:t>
            </w:r>
          </w:p>
        </w:tc>
        <w:tc>
          <w:tcPr>
            <w:tcW w:w="4176" w:type="dxa"/>
          </w:tcPr>
          <w:p w:rsidR="00BD7EB5" w:rsidRPr="00A474D4" w:rsidRDefault="00BD7EB5" w:rsidP="00007E67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超级</w:t>
            </w:r>
            <w:r w:rsidRPr="00A474D4">
              <w:rPr>
                <w:rFonts w:ascii="微软雅黑" w:eastAsia="微软雅黑" w:hAnsi="微软雅黑"/>
              </w:rPr>
              <w:t>分销一</w:t>
            </w:r>
            <w:r w:rsidRPr="00A474D4">
              <w:rPr>
                <w:rFonts w:ascii="微软雅黑" w:eastAsia="微软雅黑" w:hAnsi="微软雅黑" w:hint="eastAsia"/>
              </w:rPr>
              <w:t>期</w:t>
            </w:r>
            <w:r w:rsidR="00FA16BF">
              <w:rPr>
                <w:rFonts w:ascii="微软雅黑" w:eastAsia="微软雅黑" w:hAnsi="微软雅黑" w:hint="eastAsia"/>
              </w:rPr>
              <w:t>，</w:t>
            </w:r>
          </w:p>
        </w:tc>
        <w:tc>
          <w:tcPr>
            <w:tcW w:w="1529" w:type="dxa"/>
          </w:tcPr>
          <w:p w:rsidR="00BD7EB5" w:rsidRPr="00BD7EB5" w:rsidRDefault="00BD7EB5" w:rsidP="00007E6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丁丁</w:t>
            </w:r>
          </w:p>
        </w:tc>
      </w:tr>
      <w:tr w:rsidR="00FA16BF" w:rsidRPr="00A474D4" w:rsidTr="00D346B0">
        <w:trPr>
          <w:jc w:val="center"/>
        </w:trPr>
        <w:tc>
          <w:tcPr>
            <w:tcW w:w="1823" w:type="dxa"/>
          </w:tcPr>
          <w:p w:rsidR="00FA16BF" w:rsidRDefault="00FA16BF" w:rsidP="00BD7EB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</w:t>
            </w:r>
            <w:r>
              <w:rPr>
                <w:rFonts w:ascii="微软雅黑" w:eastAsia="微软雅黑" w:hAnsi="微软雅黑"/>
              </w:rPr>
              <w:t>-6-</w:t>
            </w:r>
            <w:r w:rsidR="00957466">
              <w:rPr>
                <w:rFonts w:ascii="微软雅黑" w:eastAsia="微软雅黑" w:hAnsi="微软雅黑"/>
              </w:rPr>
              <w:t>0</w:t>
            </w:r>
            <w:r>
              <w:rPr>
                <w:rFonts w:ascii="微软雅黑" w:eastAsia="微软雅黑" w:hAnsi="微软雅黑"/>
              </w:rPr>
              <w:t>8</w:t>
            </w:r>
          </w:p>
        </w:tc>
        <w:tc>
          <w:tcPr>
            <w:tcW w:w="818" w:type="dxa"/>
          </w:tcPr>
          <w:p w:rsidR="00FA16BF" w:rsidRDefault="00FA16BF" w:rsidP="00DD1BA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2</w:t>
            </w:r>
          </w:p>
        </w:tc>
        <w:tc>
          <w:tcPr>
            <w:tcW w:w="4176" w:type="dxa"/>
          </w:tcPr>
          <w:p w:rsidR="00FA16BF" w:rsidRPr="00A474D4" w:rsidRDefault="00FA16BF" w:rsidP="00007E6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超级</w:t>
            </w:r>
            <w:r>
              <w:rPr>
                <w:rFonts w:ascii="微软雅黑" w:eastAsia="微软雅黑" w:hAnsi="微软雅黑"/>
              </w:rPr>
              <w:t>分销</w:t>
            </w:r>
            <w:r>
              <w:rPr>
                <w:rFonts w:ascii="微软雅黑" w:eastAsia="微软雅黑" w:hAnsi="微软雅黑" w:hint="eastAsia"/>
              </w:rPr>
              <w:t>一期，</w:t>
            </w:r>
            <w:r>
              <w:rPr>
                <w:rFonts w:ascii="微软雅黑" w:eastAsia="微软雅黑" w:hAnsi="微软雅黑"/>
              </w:rPr>
              <w:t>新增</w:t>
            </w:r>
            <w:r>
              <w:rPr>
                <w:rFonts w:ascii="微软雅黑" w:eastAsia="微软雅黑" w:hAnsi="微软雅黑" w:hint="eastAsia"/>
              </w:rPr>
              <w:t>会员</w:t>
            </w:r>
            <w:r w:rsidR="00957466">
              <w:rPr>
                <w:rFonts w:ascii="微软雅黑" w:eastAsia="微软雅黑" w:hAnsi="微软雅黑"/>
              </w:rPr>
              <w:t>扫码下单流程</w:t>
            </w:r>
            <w:r w:rsidR="00957466"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1529" w:type="dxa"/>
          </w:tcPr>
          <w:p w:rsidR="00FA16BF" w:rsidRDefault="00FA16BF" w:rsidP="00007E6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丁丁</w:t>
            </w:r>
          </w:p>
        </w:tc>
      </w:tr>
    </w:tbl>
    <w:p w:rsidR="00DF08E8" w:rsidRPr="00A474D4" w:rsidRDefault="00DF08E8" w:rsidP="00DA5BCC">
      <w:pPr>
        <w:numPr>
          <w:ilvl w:val="1"/>
          <w:numId w:val="2"/>
        </w:numPr>
        <w:spacing w:line="480" w:lineRule="auto"/>
        <w:outlineLvl w:val="1"/>
        <w:rPr>
          <w:rFonts w:ascii="微软雅黑" w:eastAsia="微软雅黑" w:hAnsi="微软雅黑"/>
          <w:b/>
          <w:sz w:val="24"/>
        </w:rPr>
      </w:pPr>
      <w:bookmarkStart w:id="6" w:name="_Toc197673456"/>
      <w:bookmarkStart w:id="7" w:name="_Toc450852456"/>
      <w:bookmarkStart w:id="8" w:name="_Toc451973199"/>
      <w:r w:rsidRPr="00A474D4">
        <w:rPr>
          <w:rFonts w:ascii="微软雅黑" w:eastAsia="微软雅黑" w:hAnsi="微软雅黑" w:hint="eastAsia"/>
          <w:b/>
          <w:sz w:val="24"/>
        </w:rPr>
        <w:t>项目概述</w:t>
      </w:r>
      <w:bookmarkEnd w:id="6"/>
      <w:bookmarkEnd w:id="7"/>
      <w:bookmarkEnd w:id="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51"/>
      </w:tblGrid>
      <w:tr w:rsidR="00AB599C" w:rsidRPr="00A474D4" w:rsidTr="00DD1BAE">
        <w:trPr>
          <w:jc w:val="center"/>
        </w:trPr>
        <w:tc>
          <w:tcPr>
            <w:tcW w:w="8351" w:type="dxa"/>
            <w:tcBorders>
              <w:bottom w:val="single" w:sz="4" w:space="0" w:color="auto"/>
            </w:tcBorders>
            <w:shd w:val="clear" w:color="auto" w:fill="CCFFCC"/>
          </w:tcPr>
          <w:p w:rsidR="00AB599C" w:rsidRPr="00A474D4" w:rsidRDefault="00E91C61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项目概述</w:t>
            </w:r>
          </w:p>
        </w:tc>
      </w:tr>
      <w:tr w:rsidR="00A7126F" w:rsidRPr="00A474D4" w:rsidTr="00DD1BAE">
        <w:trPr>
          <w:trHeight w:val="640"/>
          <w:jc w:val="center"/>
        </w:trPr>
        <w:tc>
          <w:tcPr>
            <w:tcW w:w="8351" w:type="dxa"/>
            <w:shd w:val="clear" w:color="auto" w:fill="auto"/>
          </w:tcPr>
          <w:p w:rsidR="00A7126F" w:rsidRPr="00A474D4" w:rsidRDefault="00F859AC" w:rsidP="00A7126F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超级分销</w:t>
            </w:r>
            <w:r w:rsidRPr="00A474D4">
              <w:rPr>
                <w:rFonts w:ascii="微软雅黑" w:eastAsia="微软雅黑" w:hAnsi="微软雅黑"/>
              </w:rPr>
              <w:t>一起包含：掌柜后台，掌柜</w:t>
            </w:r>
            <w:r w:rsidRPr="00A474D4">
              <w:rPr>
                <w:rFonts w:ascii="微软雅黑" w:eastAsia="微软雅黑" w:hAnsi="微软雅黑" w:hint="eastAsia"/>
              </w:rPr>
              <w:t>APP，会员</w:t>
            </w:r>
            <w:r w:rsidRPr="00A474D4">
              <w:rPr>
                <w:rFonts w:ascii="微软雅黑" w:eastAsia="微软雅黑" w:hAnsi="微软雅黑"/>
              </w:rPr>
              <w:t>中心，超级分销</w:t>
            </w:r>
            <w:r w:rsidRPr="00A474D4">
              <w:rPr>
                <w:rFonts w:ascii="微软雅黑" w:eastAsia="微软雅黑" w:hAnsi="微软雅黑" w:hint="eastAsia"/>
              </w:rPr>
              <w:t>APP</w:t>
            </w:r>
          </w:p>
          <w:p w:rsidR="00A7126F" w:rsidRPr="00A474D4" w:rsidRDefault="00A7126F" w:rsidP="00A7126F">
            <w:pPr>
              <w:rPr>
                <w:rFonts w:ascii="微软雅黑" w:eastAsia="微软雅黑" w:hAnsi="微软雅黑"/>
              </w:rPr>
            </w:pPr>
          </w:p>
          <w:p w:rsidR="00A7126F" w:rsidRPr="00A474D4" w:rsidRDefault="00A7126F" w:rsidP="00A7126F">
            <w:pPr>
              <w:rPr>
                <w:rFonts w:ascii="微软雅黑" w:eastAsia="微软雅黑" w:hAnsi="微软雅黑"/>
              </w:rPr>
            </w:pPr>
          </w:p>
        </w:tc>
      </w:tr>
    </w:tbl>
    <w:p w:rsidR="0013585F" w:rsidRPr="00A474D4" w:rsidRDefault="007B6402" w:rsidP="00DA5BCC">
      <w:pPr>
        <w:numPr>
          <w:ilvl w:val="1"/>
          <w:numId w:val="2"/>
        </w:numPr>
        <w:spacing w:line="480" w:lineRule="auto"/>
        <w:outlineLvl w:val="1"/>
        <w:rPr>
          <w:rFonts w:ascii="微软雅黑" w:eastAsia="微软雅黑" w:hAnsi="微软雅黑"/>
          <w:b/>
          <w:sz w:val="24"/>
        </w:rPr>
      </w:pPr>
      <w:bookmarkStart w:id="9" w:name="_Toc197673458"/>
      <w:bookmarkStart w:id="10" w:name="_Toc450852457"/>
      <w:bookmarkStart w:id="11" w:name="_Toc451973200"/>
      <w:r w:rsidRPr="00A474D4">
        <w:rPr>
          <w:rFonts w:ascii="微软雅黑" w:eastAsia="微软雅黑" w:hAnsi="微软雅黑" w:hint="eastAsia"/>
          <w:b/>
          <w:sz w:val="24"/>
        </w:rPr>
        <w:t>用户范围</w:t>
      </w:r>
      <w:bookmarkEnd w:id="9"/>
      <w:bookmarkEnd w:id="10"/>
      <w:bookmarkEnd w:id="1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3"/>
        <w:gridCol w:w="6528"/>
      </w:tblGrid>
      <w:tr w:rsidR="00D346B0" w:rsidRPr="00A474D4" w:rsidTr="00667A7B">
        <w:trPr>
          <w:jc w:val="center"/>
        </w:trPr>
        <w:tc>
          <w:tcPr>
            <w:tcW w:w="1823" w:type="dxa"/>
            <w:tcBorders>
              <w:bottom w:val="single" w:sz="4" w:space="0" w:color="auto"/>
            </w:tcBorders>
            <w:shd w:val="clear" w:color="auto" w:fill="CCFFCC"/>
          </w:tcPr>
          <w:p w:rsidR="00D346B0" w:rsidRPr="00A474D4" w:rsidRDefault="00D346B0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角色</w:t>
            </w:r>
          </w:p>
        </w:tc>
        <w:tc>
          <w:tcPr>
            <w:tcW w:w="6528" w:type="dxa"/>
            <w:tcBorders>
              <w:bottom w:val="single" w:sz="4" w:space="0" w:color="auto"/>
            </w:tcBorders>
            <w:shd w:val="clear" w:color="auto" w:fill="CCFFCC"/>
          </w:tcPr>
          <w:p w:rsidR="00D346B0" w:rsidRPr="00A474D4" w:rsidRDefault="00D346B0" w:rsidP="0015007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描述</w:t>
            </w:r>
          </w:p>
        </w:tc>
      </w:tr>
      <w:tr w:rsidR="00D346B0" w:rsidRPr="00A474D4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D346B0" w:rsidRPr="00A474D4" w:rsidRDefault="00150074" w:rsidP="00DD1BAE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后台管理人员</w:t>
            </w:r>
          </w:p>
        </w:tc>
        <w:tc>
          <w:tcPr>
            <w:tcW w:w="6528" w:type="dxa"/>
            <w:shd w:val="clear" w:color="auto" w:fill="auto"/>
          </w:tcPr>
          <w:p w:rsidR="00D346B0" w:rsidRPr="00A474D4" w:rsidRDefault="00F859AC" w:rsidP="00F859AC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设置分销</w:t>
            </w:r>
            <w:r w:rsidRPr="00A474D4">
              <w:rPr>
                <w:rFonts w:ascii="微软雅黑" w:eastAsia="微软雅黑" w:hAnsi="微软雅黑"/>
              </w:rPr>
              <w:t>规则，选择分销商品，查看分销数据</w:t>
            </w:r>
          </w:p>
        </w:tc>
      </w:tr>
      <w:tr w:rsidR="00D346B0" w:rsidRPr="00A474D4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D346B0" w:rsidRPr="00A474D4" w:rsidRDefault="00150074" w:rsidP="00DD1BAE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员工</w:t>
            </w:r>
          </w:p>
        </w:tc>
        <w:tc>
          <w:tcPr>
            <w:tcW w:w="6528" w:type="dxa"/>
            <w:shd w:val="clear" w:color="auto" w:fill="auto"/>
          </w:tcPr>
          <w:p w:rsidR="00D346B0" w:rsidRPr="00A474D4" w:rsidRDefault="00F859AC" w:rsidP="00E25091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可以</w:t>
            </w:r>
            <w:r w:rsidRPr="00A474D4">
              <w:rPr>
                <w:rFonts w:ascii="微软雅黑" w:eastAsia="微软雅黑" w:hAnsi="微软雅黑"/>
              </w:rPr>
              <w:t>在掌柜</w:t>
            </w:r>
            <w:r w:rsidRPr="00A474D4">
              <w:rPr>
                <w:rFonts w:ascii="微软雅黑" w:eastAsia="微软雅黑" w:hAnsi="微软雅黑" w:hint="eastAsia"/>
              </w:rPr>
              <w:t>APP申请</w:t>
            </w:r>
            <w:r w:rsidRPr="00A474D4">
              <w:rPr>
                <w:rFonts w:ascii="微软雅黑" w:eastAsia="微软雅黑" w:hAnsi="微软雅黑"/>
              </w:rPr>
              <w:t>成为分销商</w:t>
            </w:r>
          </w:p>
        </w:tc>
      </w:tr>
      <w:tr w:rsidR="00150074" w:rsidRPr="00A474D4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150074" w:rsidRPr="00A474D4" w:rsidRDefault="00E25091" w:rsidP="00DD1BAE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会员</w:t>
            </w:r>
          </w:p>
        </w:tc>
        <w:tc>
          <w:tcPr>
            <w:tcW w:w="6528" w:type="dxa"/>
            <w:shd w:val="clear" w:color="auto" w:fill="auto"/>
          </w:tcPr>
          <w:p w:rsidR="00150074" w:rsidRPr="00A474D4" w:rsidRDefault="00F859AC" w:rsidP="00E25091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可以</w:t>
            </w:r>
            <w:r w:rsidRPr="00A474D4">
              <w:rPr>
                <w:rFonts w:ascii="微软雅黑" w:eastAsia="微软雅黑" w:hAnsi="微软雅黑"/>
              </w:rPr>
              <w:t>在微信端-会员中心申请成为分销商</w:t>
            </w:r>
          </w:p>
        </w:tc>
      </w:tr>
      <w:tr w:rsidR="00F859AC" w:rsidRPr="00A474D4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F859AC" w:rsidRPr="00A474D4" w:rsidRDefault="00F859AC" w:rsidP="00DD1BAE">
            <w:pPr>
              <w:jc w:val="center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分销商</w:t>
            </w:r>
          </w:p>
        </w:tc>
        <w:tc>
          <w:tcPr>
            <w:tcW w:w="6528" w:type="dxa"/>
            <w:shd w:val="clear" w:color="auto" w:fill="auto"/>
          </w:tcPr>
          <w:p w:rsidR="00F859AC" w:rsidRPr="00A474D4" w:rsidRDefault="00F859AC" w:rsidP="00E25091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登陆超级</w:t>
            </w:r>
            <w:r w:rsidRPr="00A474D4">
              <w:rPr>
                <w:rFonts w:ascii="微软雅黑" w:eastAsia="微软雅黑" w:hAnsi="微软雅黑"/>
              </w:rPr>
              <w:t>分销</w:t>
            </w:r>
            <w:r w:rsidRPr="00A474D4">
              <w:rPr>
                <w:rFonts w:ascii="微软雅黑" w:eastAsia="微软雅黑" w:hAnsi="微软雅黑" w:hint="eastAsia"/>
              </w:rPr>
              <w:t>APP拓展</w:t>
            </w:r>
            <w:r w:rsidRPr="00A474D4">
              <w:rPr>
                <w:rFonts w:ascii="微软雅黑" w:eastAsia="微软雅黑" w:hAnsi="微软雅黑"/>
              </w:rPr>
              <w:t>分销，销售分销商品，赚取分润和佣金</w:t>
            </w:r>
          </w:p>
        </w:tc>
      </w:tr>
    </w:tbl>
    <w:p w:rsidR="0058456A" w:rsidRPr="00A474D4" w:rsidRDefault="004878C6" w:rsidP="00DA5BCC">
      <w:pPr>
        <w:numPr>
          <w:ilvl w:val="1"/>
          <w:numId w:val="2"/>
        </w:numPr>
        <w:spacing w:line="480" w:lineRule="auto"/>
        <w:outlineLvl w:val="1"/>
        <w:rPr>
          <w:rFonts w:ascii="微软雅黑" w:eastAsia="微软雅黑" w:hAnsi="微软雅黑"/>
          <w:b/>
          <w:sz w:val="24"/>
        </w:rPr>
      </w:pPr>
      <w:bookmarkStart w:id="12" w:name="_Toc197673461"/>
      <w:bookmarkStart w:id="13" w:name="_Toc450852458"/>
      <w:bookmarkStart w:id="14" w:name="_Toc451973201"/>
      <w:r w:rsidRPr="00A474D4">
        <w:rPr>
          <w:rFonts w:ascii="微软雅黑" w:eastAsia="微软雅黑" w:hAnsi="微软雅黑" w:hint="eastAsia"/>
          <w:b/>
          <w:sz w:val="24"/>
        </w:rPr>
        <w:t>其他说明</w:t>
      </w:r>
      <w:bookmarkEnd w:id="12"/>
      <w:bookmarkEnd w:id="13"/>
      <w:bookmarkEnd w:id="1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51"/>
      </w:tblGrid>
      <w:tr w:rsidR="007636C6" w:rsidRPr="00A474D4" w:rsidTr="00DD1BAE">
        <w:trPr>
          <w:jc w:val="center"/>
        </w:trPr>
        <w:tc>
          <w:tcPr>
            <w:tcW w:w="8351" w:type="dxa"/>
            <w:tcBorders>
              <w:bottom w:val="single" w:sz="4" w:space="0" w:color="auto"/>
            </w:tcBorders>
            <w:shd w:val="clear" w:color="auto" w:fill="CCFFCC"/>
          </w:tcPr>
          <w:p w:rsidR="007636C6" w:rsidRPr="00A474D4" w:rsidRDefault="00B963E2" w:rsidP="00DD1BA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A474D4">
              <w:rPr>
                <w:rFonts w:ascii="微软雅黑" w:eastAsia="微软雅黑" w:hAnsi="微软雅黑" w:hint="eastAsia"/>
                <w:b/>
              </w:rPr>
              <w:t>其他说明</w:t>
            </w:r>
          </w:p>
        </w:tc>
      </w:tr>
      <w:tr w:rsidR="007636C6" w:rsidRPr="00A474D4" w:rsidTr="00410D52">
        <w:trPr>
          <w:trHeight w:val="70"/>
          <w:jc w:val="center"/>
        </w:trPr>
        <w:tc>
          <w:tcPr>
            <w:tcW w:w="8351" w:type="dxa"/>
            <w:shd w:val="clear" w:color="auto" w:fill="auto"/>
          </w:tcPr>
          <w:p w:rsidR="007636C6" w:rsidRPr="00A474D4" w:rsidRDefault="00F859AC" w:rsidP="00F859AC">
            <w:pPr>
              <w:pStyle w:val="ac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/>
              </w:rPr>
              <w:t>流程图</w:t>
            </w:r>
          </w:p>
          <w:p w:rsidR="00F859AC" w:rsidRPr="00A474D4" w:rsidRDefault="00F859AC" w:rsidP="00F859AC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/>
              </w:rPr>
              <w:object w:dxaOrig="1534" w:dyaOrig="11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6pt;height:55.15pt" o:ole="">
                  <v:imagedata r:id="rId8" o:title=""/>
                </v:shape>
                <o:OLEObject Type="Embed" ProgID="Visio.Drawing.15" ShapeID="_x0000_i1025" DrawAspect="Icon" ObjectID="_1527684759" r:id="rId9"/>
              </w:object>
            </w:r>
          </w:p>
          <w:p w:rsidR="00F859AC" w:rsidRPr="00A474D4" w:rsidRDefault="00F859AC" w:rsidP="00F859AC">
            <w:pPr>
              <w:pStyle w:val="ac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思维</w:t>
            </w:r>
            <w:r w:rsidRPr="00A474D4">
              <w:rPr>
                <w:rFonts w:ascii="微软雅黑" w:eastAsia="微软雅黑" w:hAnsi="微软雅黑"/>
              </w:rPr>
              <w:t>导图</w:t>
            </w:r>
          </w:p>
          <w:p w:rsidR="007636C6" w:rsidRPr="00A474D4" w:rsidRDefault="00F859AC" w:rsidP="00F859AC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/>
              </w:rPr>
              <w:object w:dxaOrig="1666" w:dyaOrig="841">
                <v:shape id="_x0000_i1026" type="#_x0000_t75" style="width:83.5pt;height:42.15pt" o:ole="">
                  <v:imagedata r:id="rId10" o:title=""/>
                </v:shape>
                <o:OLEObject Type="Embed" ProgID="Package" ShapeID="_x0000_i1026" DrawAspect="Content" ObjectID="_1527684760" r:id="rId11"/>
              </w:object>
            </w:r>
          </w:p>
          <w:p w:rsidR="00957466" w:rsidRDefault="00F859AC" w:rsidP="00957466">
            <w:pPr>
              <w:pStyle w:val="ac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分销</w:t>
            </w:r>
            <w:r w:rsidRPr="00A474D4">
              <w:rPr>
                <w:rFonts w:ascii="微软雅黑" w:eastAsia="微软雅黑" w:hAnsi="微软雅黑"/>
              </w:rPr>
              <w:t>数据</w:t>
            </w:r>
            <w:r w:rsidRPr="00A474D4">
              <w:rPr>
                <w:rFonts w:ascii="微软雅黑" w:eastAsia="微软雅黑" w:hAnsi="微软雅黑" w:hint="eastAsia"/>
              </w:rPr>
              <w:t>BI</w:t>
            </w:r>
          </w:p>
          <w:p w:rsidR="00957466" w:rsidRDefault="00957466" w:rsidP="00957466">
            <w:pPr>
              <w:rPr>
                <w:rFonts w:ascii="微软雅黑" w:eastAsia="微软雅黑" w:hAnsi="微软雅黑"/>
              </w:rPr>
            </w:pPr>
            <w:r>
              <w:object w:dxaOrig="1534" w:dyaOrig="1111">
                <v:shape id="_x0000_i1027" type="#_x0000_t75" style="width:76.6pt;height:55.15pt" o:ole="">
                  <v:imagedata r:id="rId12" o:title=""/>
                </v:shape>
                <o:OLEObject Type="Embed" ProgID="Excel.Sheet.12" ShapeID="_x0000_i1027" DrawAspect="Icon" ObjectID="_1527684761" r:id="rId13"/>
              </w:object>
            </w:r>
          </w:p>
          <w:p w:rsidR="00AC134D" w:rsidRDefault="00AC134D" w:rsidP="00957466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数据</w:t>
            </w:r>
            <w:r w:rsidRPr="00A474D4">
              <w:rPr>
                <w:rFonts w:ascii="微软雅黑" w:eastAsia="微软雅黑" w:hAnsi="微软雅黑"/>
              </w:rPr>
              <w:t>中的</w:t>
            </w:r>
            <w:r w:rsidRPr="00A474D4">
              <w:rPr>
                <w:rFonts w:ascii="微软雅黑" w:eastAsia="微软雅黑" w:hAnsi="微软雅黑" w:hint="eastAsia"/>
              </w:rPr>
              <w:t>，</w:t>
            </w:r>
            <w:r w:rsidRPr="00A474D4">
              <w:rPr>
                <w:rFonts w:ascii="微软雅黑" w:eastAsia="微软雅黑" w:hAnsi="微软雅黑"/>
              </w:rPr>
              <w:t>近</w:t>
            </w:r>
            <w:r w:rsidRPr="00A474D4">
              <w:rPr>
                <w:rFonts w:ascii="微软雅黑" w:eastAsia="微软雅黑" w:hAnsi="微软雅黑" w:hint="eastAsia"/>
              </w:rPr>
              <w:t>7天、</w:t>
            </w:r>
            <w:r w:rsidRPr="00A474D4">
              <w:rPr>
                <w:rFonts w:ascii="微软雅黑" w:eastAsia="微软雅黑" w:hAnsi="微软雅黑"/>
              </w:rPr>
              <w:t>近</w:t>
            </w:r>
            <w:r w:rsidRPr="00A474D4">
              <w:rPr>
                <w:rFonts w:ascii="微软雅黑" w:eastAsia="微软雅黑" w:hAnsi="微软雅黑" w:hint="eastAsia"/>
              </w:rPr>
              <w:t>30天</w:t>
            </w:r>
            <w:r w:rsidRPr="00A474D4">
              <w:rPr>
                <w:rFonts w:ascii="微软雅黑" w:eastAsia="微软雅黑" w:hAnsi="微软雅黑"/>
              </w:rPr>
              <w:t>、近</w:t>
            </w:r>
            <w:r w:rsidRPr="00A474D4">
              <w:rPr>
                <w:rFonts w:ascii="微软雅黑" w:eastAsia="微软雅黑" w:hAnsi="微软雅黑" w:hint="eastAsia"/>
              </w:rPr>
              <w:t>7天</w:t>
            </w:r>
            <w:r w:rsidRPr="00A474D4">
              <w:rPr>
                <w:rFonts w:ascii="微软雅黑" w:eastAsia="微软雅黑" w:hAnsi="微软雅黑"/>
              </w:rPr>
              <w:t>占比、近</w:t>
            </w:r>
            <w:r w:rsidRPr="00A474D4">
              <w:rPr>
                <w:rFonts w:ascii="微软雅黑" w:eastAsia="微软雅黑" w:hAnsi="微软雅黑" w:hint="eastAsia"/>
              </w:rPr>
              <w:t>30天占比、</w:t>
            </w:r>
            <w:r w:rsidRPr="00A474D4">
              <w:rPr>
                <w:rFonts w:ascii="微软雅黑" w:eastAsia="微软雅黑" w:hAnsi="微软雅黑"/>
              </w:rPr>
              <w:t>近</w:t>
            </w:r>
            <w:r w:rsidRPr="00A474D4">
              <w:rPr>
                <w:rFonts w:ascii="微软雅黑" w:eastAsia="微软雅黑" w:hAnsi="微软雅黑" w:hint="eastAsia"/>
              </w:rPr>
              <w:t>28天</w:t>
            </w:r>
            <w:r w:rsidRPr="00A474D4">
              <w:rPr>
                <w:rFonts w:ascii="微软雅黑" w:eastAsia="微软雅黑" w:hAnsi="微软雅黑"/>
              </w:rPr>
              <w:t>解释！</w:t>
            </w:r>
          </w:p>
          <w:p w:rsidR="00957466" w:rsidRPr="00A474D4" w:rsidRDefault="00957466" w:rsidP="00957466">
            <w:pPr>
              <w:pStyle w:val="ac"/>
              <w:keepNext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近7天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例：查看时间为5月1日 则近7天为4月23日-4月30日</w:t>
            </w:r>
          </w:p>
          <w:p w:rsidR="00957466" w:rsidRPr="00A474D4" w:rsidRDefault="00957466" w:rsidP="00957466">
            <w:pPr>
              <w:pStyle w:val="ac"/>
              <w:keepNext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近30天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例：查看时间为5月1日 则近30天为4月1日-4月30日</w:t>
            </w:r>
          </w:p>
          <w:p w:rsidR="00957466" w:rsidRPr="00A474D4" w:rsidRDefault="00957466" w:rsidP="00957466">
            <w:pPr>
              <w:pStyle w:val="ac"/>
              <w:keepNext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近7天</w:t>
            </w:r>
            <w:r w:rsidRPr="00A474D4">
              <w:rPr>
                <w:rFonts w:ascii="微软雅黑" w:eastAsia="微软雅黑" w:hAnsi="微软雅黑"/>
              </w:rPr>
              <w:t>占比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例：查看时间为5月1日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近7天为4月24日-4月30日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前7天为4月17日-4月23日</w:t>
            </w:r>
          </w:p>
          <w:p w:rsidR="00957466" w:rsidRPr="00A474D4" w:rsidRDefault="00957466" w:rsidP="00957466">
            <w:pPr>
              <w:pStyle w:val="ac"/>
              <w:keepNext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近30天</w:t>
            </w:r>
            <w:r w:rsidRPr="00A474D4">
              <w:rPr>
                <w:rFonts w:ascii="微软雅黑" w:eastAsia="微软雅黑" w:hAnsi="微软雅黑"/>
              </w:rPr>
              <w:t>占比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例：查看时间为5月1日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近30天为4月1日-4月30日</w:t>
            </w:r>
          </w:p>
          <w:p w:rsidR="00957466" w:rsidRPr="00D412AF" w:rsidRDefault="00957466" w:rsidP="00D412AF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前30天为3月2日-3月31日</w:t>
            </w:r>
          </w:p>
          <w:p w:rsidR="00D412AF" w:rsidRPr="00A474D4" w:rsidRDefault="00D412AF" w:rsidP="00D412AF">
            <w:pPr>
              <w:keepNext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、</w:t>
            </w:r>
            <w:r w:rsidRPr="00A474D4">
              <w:rPr>
                <w:rFonts w:ascii="微软雅黑" w:eastAsia="微软雅黑" w:hAnsi="微软雅黑" w:hint="eastAsia"/>
              </w:rPr>
              <w:t>则近28天为</w:t>
            </w:r>
          </w:p>
          <w:p w:rsidR="00957466" w:rsidRDefault="00957466" w:rsidP="00957466">
            <w:pPr>
              <w:rPr>
                <w:rFonts w:ascii="微软雅黑" w:eastAsia="微软雅黑" w:hAnsi="微软雅黑"/>
              </w:rPr>
            </w:pP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lastRenderedPageBreak/>
              <w:t>例：查看时间为5月4日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1、4月6日-4月12日的商品销售转化率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2、4月12日-4月19日的商品销售转化率</w:t>
            </w:r>
          </w:p>
          <w:p w:rsidR="00957466" w:rsidRPr="00A474D4" w:rsidRDefault="00957466" w:rsidP="00957466">
            <w:pPr>
              <w:keepNext/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3、4月20日-4月26日的商品销售转化率</w:t>
            </w:r>
          </w:p>
          <w:p w:rsidR="00AC134D" w:rsidRPr="00A474D4" w:rsidRDefault="00957466" w:rsidP="00957466">
            <w:pPr>
              <w:rPr>
                <w:rFonts w:ascii="微软雅黑" w:eastAsia="微软雅黑" w:hAnsi="微软雅黑"/>
              </w:rPr>
            </w:pPr>
            <w:r w:rsidRPr="00A474D4">
              <w:rPr>
                <w:rFonts w:ascii="微软雅黑" w:eastAsia="微软雅黑" w:hAnsi="微软雅黑" w:hint="eastAsia"/>
              </w:rPr>
              <w:t>4、4月27日-5月3日的商品销售</w:t>
            </w:r>
            <w:r>
              <w:rPr>
                <w:rFonts w:ascii="微软雅黑" w:eastAsia="微软雅黑" w:hAnsi="微软雅黑" w:hint="eastAsia"/>
              </w:rPr>
              <w:t>转化率</w:t>
            </w:r>
          </w:p>
        </w:tc>
      </w:tr>
    </w:tbl>
    <w:p w:rsidR="00E0315F" w:rsidRPr="00A474D4" w:rsidRDefault="00881245" w:rsidP="00957466">
      <w:pPr>
        <w:spacing w:line="720" w:lineRule="auto"/>
        <w:outlineLvl w:val="0"/>
        <w:rPr>
          <w:rFonts w:ascii="微软雅黑" w:eastAsia="微软雅黑" w:hAnsi="微软雅黑"/>
          <w:b/>
          <w:sz w:val="28"/>
          <w:szCs w:val="28"/>
        </w:rPr>
      </w:pPr>
      <w:r w:rsidRPr="00A474D4">
        <w:rPr>
          <w:rFonts w:ascii="微软雅黑" w:eastAsia="微软雅黑" w:hAnsi="微软雅黑"/>
          <w:b/>
          <w:sz w:val="28"/>
          <w:szCs w:val="28"/>
        </w:rPr>
        <w:lastRenderedPageBreak/>
        <w:br w:type="page"/>
      </w:r>
      <w:bookmarkStart w:id="15" w:name="_Toc451973202"/>
      <w:r w:rsidR="00F859AC" w:rsidRPr="00A474D4">
        <w:rPr>
          <w:rFonts w:ascii="微软雅黑" w:eastAsia="微软雅黑" w:hAnsi="微软雅黑" w:hint="eastAsia"/>
          <w:b/>
          <w:sz w:val="28"/>
          <w:szCs w:val="28"/>
        </w:rPr>
        <w:lastRenderedPageBreak/>
        <w:t>掌柜</w:t>
      </w:r>
      <w:r w:rsidR="00F859AC" w:rsidRPr="00A474D4">
        <w:rPr>
          <w:rFonts w:ascii="微软雅黑" w:eastAsia="微软雅黑" w:hAnsi="微软雅黑"/>
          <w:b/>
          <w:sz w:val="28"/>
          <w:szCs w:val="28"/>
        </w:rPr>
        <w:t>后台</w:t>
      </w:r>
      <w:bookmarkEnd w:id="15"/>
    </w:p>
    <w:p w:rsidR="00B34498" w:rsidRPr="00A474D4" w:rsidRDefault="00532642" w:rsidP="00DA5BCC">
      <w:pPr>
        <w:numPr>
          <w:ilvl w:val="1"/>
          <w:numId w:val="2"/>
        </w:numPr>
        <w:spacing w:line="480" w:lineRule="auto"/>
        <w:outlineLvl w:val="1"/>
        <w:rPr>
          <w:rFonts w:ascii="微软雅黑" w:eastAsia="微软雅黑" w:hAnsi="微软雅黑"/>
          <w:b/>
          <w:sz w:val="24"/>
        </w:rPr>
      </w:pPr>
      <w:bookmarkStart w:id="16" w:name="_Toc451973203"/>
      <w:r w:rsidRPr="00A474D4">
        <w:rPr>
          <w:rFonts w:ascii="微软雅黑" w:eastAsia="微软雅黑" w:hAnsi="微软雅黑" w:hint="eastAsia"/>
          <w:b/>
          <w:sz w:val="24"/>
        </w:rPr>
        <w:t>掌柜后台</w:t>
      </w:r>
      <w:r w:rsidRPr="00A474D4">
        <w:rPr>
          <w:rFonts w:ascii="微软雅黑" w:eastAsia="微软雅黑" w:hAnsi="微软雅黑"/>
          <w:b/>
          <w:sz w:val="24"/>
        </w:rPr>
        <w:t>首页</w:t>
      </w:r>
      <w:bookmarkEnd w:id="16"/>
    </w:p>
    <w:p w:rsidR="00F859AC" w:rsidRPr="00A474D4" w:rsidRDefault="00F859AC" w:rsidP="00F859AC">
      <w:pPr>
        <w:numPr>
          <w:ilvl w:val="2"/>
          <w:numId w:val="2"/>
        </w:numPr>
        <w:spacing w:line="480" w:lineRule="auto"/>
        <w:outlineLvl w:val="2"/>
        <w:rPr>
          <w:rFonts w:ascii="微软雅黑" w:eastAsia="微软雅黑" w:hAnsi="微软雅黑"/>
          <w:b/>
        </w:rPr>
      </w:pPr>
      <w:bookmarkStart w:id="17" w:name="_Toc451973204"/>
      <w:bookmarkStart w:id="18" w:name="_Toc197673466"/>
      <w:r w:rsidRPr="00A474D4">
        <w:rPr>
          <w:rFonts w:ascii="微软雅黑" w:eastAsia="微软雅黑" w:hAnsi="微软雅黑" w:hint="eastAsia"/>
          <w:b/>
        </w:rPr>
        <w:t>掌柜后台六大</w:t>
      </w:r>
      <w:r w:rsidRPr="00A474D4">
        <w:rPr>
          <w:rFonts w:ascii="微软雅黑" w:eastAsia="微软雅黑" w:hAnsi="微软雅黑"/>
          <w:b/>
        </w:rPr>
        <w:t>板块-超级分销</w:t>
      </w:r>
      <w:bookmarkEnd w:id="17"/>
    </w:p>
    <w:p w:rsidR="00F859AC" w:rsidRPr="00A474D4" w:rsidRDefault="00532642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5274310" cy="29610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9AC" w:rsidRPr="00A474D4" w:rsidRDefault="00F859AC" w:rsidP="002F5B45">
      <w:pPr>
        <w:pStyle w:val="ac"/>
        <w:numPr>
          <w:ilvl w:val="0"/>
          <w:numId w:val="12"/>
        </w:numPr>
        <w:spacing w:line="480" w:lineRule="auto"/>
        <w:ind w:firstLineChars="0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原有“渠道</w:t>
      </w:r>
      <w:r w:rsidRPr="00A474D4">
        <w:rPr>
          <w:rFonts w:ascii="微软雅黑" w:eastAsia="微软雅黑" w:hAnsi="微软雅黑"/>
        </w:rPr>
        <w:t>创新</w:t>
      </w:r>
      <w:r w:rsidRPr="00A474D4">
        <w:rPr>
          <w:rFonts w:ascii="微软雅黑" w:eastAsia="微软雅黑" w:hAnsi="微软雅黑" w:hint="eastAsia"/>
        </w:rPr>
        <w:t>”更改</w:t>
      </w:r>
      <w:r w:rsidRPr="00A474D4">
        <w:rPr>
          <w:rFonts w:ascii="微软雅黑" w:eastAsia="微软雅黑" w:hAnsi="微软雅黑"/>
        </w:rPr>
        <w:t>为“</w:t>
      </w:r>
      <w:r w:rsidRPr="00A474D4">
        <w:rPr>
          <w:rFonts w:ascii="微软雅黑" w:eastAsia="微软雅黑" w:hAnsi="微软雅黑" w:hint="eastAsia"/>
        </w:rPr>
        <w:t>超级分销</w:t>
      </w:r>
      <w:r w:rsidRPr="00A474D4">
        <w:rPr>
          <w:rFonts w:ascii="微软雅黑" w:eastAsia="微软雅黑" w:hAnsi="微软雅黑"/>
        </w:rPr>
        <w:t>”</w:t>
      </w:r>
      <w:r w:rsidR="00532642" w:rsidRPr="00A474D4">
        <w:rPr>
          <w:rFonts w:ascii="微软雅黑" w:eastAsia="微软雅黑" w:hAnsi="微软雅黑" w:hint="eastAsia"/>
        </w:rPr>
        <w:t>。</w:t>
      </w:r>
    </w:p>
    <w:p w:rsidR="00466E3B" w:rsidRPr="00A474D4" w:rsidRDefault="00532642" w:rsidP="002F5B45">
      <w:pPr>
        <w:pStyle w:val="ac"/>
        <w:numPr>
          <w:ilvl w:val="0"/>
          <w:numId w:val="12"/>
        </w:numPr>
        <w:spacing w:line="480" w:lineRule="auto"/>
        <w:ind w:firstLineChars="0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员工</w:t>
      </w:r>
      <w:r w:rsidRPr="00A474D4">
        <w:rPr>
          <w:rFonts w:ascii="微软雅黑" w:eastAsia="微软雅黑" w:hAnsi="微软雅黑"/>
        </w:rPr>
        <w:t>数据统计改为超级分销的统计，具体计算公式请</w:t>
      </w:r>
      <w:r w:rsidRPr="00A474D4">
        <w:rPr>
          <w:rFonts w:ascii="微软雅黑" w:eastAsia="微软雅黑" w:hAnsi="微软雅黑" w:hint="eastAsia"/>
        </w:rPr>
        <w:t>参考</w:t>
      </w:r>
      <w:r w:rsidRPr="00A474D4">
        <w:rPr>
          <w:rFonts w:ascii="微软雅黑" w:eastAsia="微软雅黑" w:hAnsi="微软雅黑"/>
        </w:rPr>
        <w:t>“</w:t>
      </w:r>
      <w:r w:rsidR="00466E3B" w:rsidRPr="00A474D4">
        <w:rPr>
          <w:rFonts w:ascii="微软雅黑" w:eastAsia="微软雅黑" w:hAnsi="微软雅黑"/>
        </w:rPr>
        <w:t>1.4</w:t>
      </w:r>
      <w:r w:rsidR="00466E3B" w:rsidRPr="00A474D4">
        <w:rPr>
          <w:rFonts w:ascii="微软雅黑" w:eastAsia="微软雅黑" w:hAnsi="微软雅黑" w:hint="eastAsia"/>
        </w:rPr>
        <w:t>其他</w:t>
      </w:r>
      <w:r w:rsidR="00466E3B" w:rsidRPr="00A474D4">
        <w:rPr>
          <w:rFonts w:ascii="微软雅黑" w:eastAsia="微软雅黑" w:hAnsi="微软雅黑"/>
        </w:rPr>
        <w:t>说明中的-分销数据</w:t>
      </w:r>
      <w:r w:rsidR="00466E3B" w:rsidRPr="00A474D4">
        <w:rPr>
          <w:rFonts w:ascii="微软雅黑" w:eastAsia="微软雅黑" w:hAnsi="微软雅黑" w:hint="eastAsia"/>
        </w:rPr>
        <w:t>BI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。</w:t>
      </w:r>
    </w:p>
    <w:p w:rsidR="00466E3B" w:rsidRPr="00A474D4" w:rsidRDefault="00740199" w:rsidP="00740199">
      <w:pPr>
        <w:pStyle w:val="ac"/>
        <w:numPr>
          <w:ilvl w:val="1"/>
          <w:numId w:val="2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19" w:name="_Toc451973205"/>
      <w:r w:rsidRPr="00A474D4">
        <w:rPr>
          <w:rFonts w:ascii="微软雅黑" w:eastAsia="微软雅黑" w:hAnsi="微软雅黑" w:hint="eastAsia"/>
          <w:b/>
        </w:rPr>
        <w:t>概览</w:t>
      </w:r>
      <w:bookmarkEnd w:id="19"/>
    </w:p>
    <w:p w:rsidR="00466E3B" w:rsidRPr="00A474D4" w:rsidRDefault="00C74B4E" w:rsidP="00466E3B">
      <w:pPr>
        <w:pStyle w:val="ac"/>
        <w:numPr>
          <w:ilvl w:val="2"/>
          <w:numId w:val="2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0" w:name="_Toc451973206"/>
      <w:r w:rsidRPr="00A474D4">
        <w:rPr>
          <w:rFonts w:ascii="微软雅黑" w:eastAsia="微软雅黑" w:hAnsi="微软雅黑" w:hint="eastAsia"/>
          <w:b/>
        </w:rPr>
        <w:t>第一次</w:t>
      </w:r>
      <w:r w:rsidRPr="00A474D4">
        <w:rPr>
          <w:rFonts w:ascii="微软雅黑" w:eastAsia="微软雅黑" w:hAnsi="微软雅黑"/>
          <w:b/>
        </w:rPr>
        <w:t>登陆</w:t>
      </w:r>
      <w:r w:rsidR="00740199" w:rsidRPr="00A474D4">
        <w:rPr>
          <w:rFonts w:ascii="微软雅黑" w:eastAsia="微软雅黑" w:hAnsi="微软雅黑" w:hint="eastAsia"/>
          <w:b/>
        </w:rPr>
        <w:t>概览</w:t>
      </w:r>
      <w:bookmarkEnd w:id="20"/>
    </w:p>
    <w:p w:rsidR="00740199" w:rsidRPr="00A474D4" w:rsidRDefault="00740199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4034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381"/>
        <w:gridCol w:w="7141"/>
      </w:tblGrid>
      <w:tr w:rsidR="000D3A76" w:rsidRPr="00A474D4" w:rsidTr="009335AE">
        <w:trPr>
          <w:trHeight w:val="407"/>
          <w:jc w:val="center"/>
        </w:trPr>
        <w:tc>
          <w:tcPr>
            <w:tcW w:w="5000" w:type="pct"/>
            <w:gridSpan w:val="2"/>
            <w:shd w:val="clear" w:color="auto" w:fill="DBE5F1" w:themeFill="accent1" w:themeFillTint="33"/>
            <w:vAlign w:val="center"/>
          </w:tcPr>
          <w:p w:rsidR="000D3A76" w:rsidRPr="00A474D4" w:rsidRDefault="000D3A76" w:rsidP="000D3A76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按钮</w:t>
            </w:r>
          </w:p>
        </w:tc>
      </w:tr>
      <w:tr w:rsidR="000D3A76" w:rsidRPr="00A474D4" w:rsidTr="009335AE">
        <w:trPr>
          <w:trHeight w:val="407"/>
          <w:jc w:val="center"/>
        </w:trPr>
        <w:tc>
          <w:tcPr>
            <w:tcW w:w="810" w:type="pct"/>
            <w:shd w:val="clear" w:color="auto" w:fill="FFFFFF"/>
            <w:vAlign w:val="center"/>
          </w:tcPr>
          <w:p w:rsidR="000D3A76" w:rsidRPr="00A474D4" w:rsidRDefault="000D3A76" w:rsidP="000D3A7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</w:t>
            </w:r>
          </w:p>
        </w:tc>
        <w:tc>
          <w:tcPr>
            <w:tcW w:w="4190" w:type="pct"/>
            <w:shd w:val="clear" w:color="auto" w:fill="FFFFFF"/>
            <w:vAlign w:val="center"/>
          </w:tcPr>
          <w:p w:rsidR="000D3A76" w:rsidRPr="00A474D4" w:rsidRDefault="000D3A76" w:rsidP="000D3A7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当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页面跳转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分销”-“分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管理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页面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体系设置完后按钮变更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管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0D3A76" w:rsidRPr="00A474D4" w:rsidTr="009335AE">
        <w:trPr>
          <w:trHeight w:val="407"/>
          <w:jc w:val="center"/>
        </w:trPr>
        <w:tc>
          <w:tcPr>
            <w:tcW w:w="810" w:type="pct"/>
            <w:shd w:val="clear" w:color="auto" w:fill="FFFFFF"/>
            <w:vAlign w:val="center"/>
          </w:tcPr>
          <w:p w:rsidR="000D3A76" w:rsidRPr="00A474D4" w:rsidRDefault="000D3A76" w:rsidP="000D3A7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</w:t>
            </w:r>
          </w:p>
        </w:tc>
        <w:tc>
          <w:tcPr>
            <w:tcW w:w="4190" w:type="pct"/>
            <w:shd w:val="clear" w:color="auto" w:fill="FFFFFF"/>
            <w:vAlign w:val="center"/>
          </w:tcPr>
          <w:p w:rsidR="000D3A76" w:rsidRPr="00A474D4" w:rsidRDefault="000D3A76" w:rsidP="000D3A7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当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页面跳转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商品”-“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管理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-弹层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”页面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添加完成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后按钮变更为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管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0D3A76" w:rsidRPr="00A474D4" w:rsidTr="009335AE">
        <w:trPr>
          <w:trHeight w:val="407"/>
          <w:jc w:val="center"/>
        </w:trPr>
        <w:tc>
          <w:tcPr>
            <w:tcW w:w="810" w:type="pct"/>
            <w:shd w:val="clear" w:color="auto" w:fill="FFFFFF"/>
            <w:vAlign w:val="center"/>
          </w:tcPr>
          <w:p w:rsidR="000D3A76" w:rsidRPr="00A474D4" w:rsidRDefault="000D3A76" w:rsidP="000D3A7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添加拓展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</w:t>
            </w:r>
          </w:p>
        </w:tc>
        <w:tc>
          <w:tcPr>
            <w:tcW w:w="4190" w:type="pct"/>
            <w:shd w:val="clear" w:color="auto" w:fill="FFFFFF"/>
            <w:vAlign w:val="center"/>
          </w:tcPr>
          <w:p w:rsidR="000D3A76" w:rsidRPr="00A474D4" w:rsidRDefault="000D3A76" w:rsidP="000D3A7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拓展工具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当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页面跳转到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拓展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-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拓展行动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页面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添加完成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拓展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后按钮变为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管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拓展工具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</w:tbl>
    <w:bookmarkEnd w:id="18"/>
    <w:p w:rsidR="0034509A" w:rsidRPr="00A474D4" w:rsidRDefault="00740199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注</w:t>
      </w:r>
      <w:r w:rsidRPr="00A474D4">
        <w:rPr>
          <w:rFonts w:ascii="微软雅黑" w:eastAsia="微软雅黑" w:hAnsi="微软雅黑"/>
        </w:rPr>
        <w:t>：</w:t>
      </w:r>
      <w:r w:rsidRPr="00A474D4">
        <w:rPr>
          <w:rFonts w:ascii="微软雅黑" w:eastAsia="微软雅黑" w:hAnsi="微软雅黑" w:hint="eastAsia"/>
        </w:rPr>
        <w:t>设置</w:t>
      </w:r>
      <w:r w:rsidRPr="00A474D4">
        <w:rPr>
          <w:rFonts w:ascii="微软雅黑" w:eastAsia="微软雅黑" w:hAnsi="微软雅黑"/>
        </w:rPr>
        <w:t>完成分销体系后</w:t>
      </w:r>
      <w:r w:rsidRPr="00A474D4">
        <w:rPr>
          <w:rFonts w:ascii="微软雅黑" w:eastAsia="微软雅黑" w:hAnsi="微软雅黑" w:hint="eastAsia"/>
        </w:rPr>
        <w:t>报表展示</w:t>
      </w:r>
      <w:r w:rsidRPr="00A474D4">
        <w:rPr>
          <w:rFonts w:ascii="微软雅黑" w:eastAsia="微软雅黑" w:hAnsi="微软雅黑"/>
        </w:rPr>
        <w:t>出来样式如下</w:t>
      </w:r>
    </w:p>
    <w:p w:rsidR="00345ECA" w:rsidRPr="00A474D4" w:rsidRDefault="00740199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40468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A76" w:rsidRPr="00A474D4" w:rsidRDefault="000D3A76" w:rsidP="000D3A76">
      <w:pPr>
        <w:pStyle w:val="ac"/>
        <w:numPr>
          <w:ilvl w:val="2"/>
          <w:numId w:val="16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1" w:name="_Toc451973207"/>
      <w:r w:rsidRPr="00A474D4">
        <w:rPr>
          <w:rFonts w:ascii="微软雅黑" w:eastAsia="微软雅黑" w:hAnsi="微软雅黑" w:hint="eastAsia"/>
          <w:b/>
        </w:rPr>
        <w:t>概览</w:t>
      </w:r>
      <w:r w:rsidRPr="00A474D4">
        <w:rPr>
          <w:rFonts w:ascii="微软雅黑" w:eastAsia="微软雅黑" w:hAnsi="微软雅黑"/>
          <w:b/>
        </w:rPr>
        <w:t>数据</w:t>
      </w:r>
      <w:bookmarkEnd w:id="21"/>
    </w:p>
    <w:p w:rsidR="000D3A76" w:rsidRPr="00A474D4" w:rsidRDefault="00306FB2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5274310" cy="40722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A76" w:rsidRPr="00A474D4" w:rsidRDefault="000D3A76" w:rsidP="002F5B45">
      <w:pPr>
        <w:pStyle w:val="ac"/>
        <w:spacing w:line="480" w:lineRule="auto"/>
        <w:ind w:left="720" w:firstLineChars="0" w:firstLine="0"/>
        <w:rPr>
          <w:rFonts w:ascii="微软雅黑" w:eastAsia="微软雅黑" w:hAnsi="微软雅黑"/>
          <w:b/>
        </w:rPr>
      </w:pPr>
    </w:p>
    <w:tbl>
      <w:tblPr>
        <w:tblW w:w="0" w:type="auto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928"/>
        <w:gridCol w:w="924"/>
        <w:gridCol w:w="575"/>
        <w:gridCol w:w="2361"/>
        <w:gridCol w:w="2734"/>
      </w:tblGrid>
      <w:tr w:rsidR="000D3A76" w:rsidRPr="00A474D4" w:rsidTr="009335AE">
        <w:trPr>
          <w:trHeight w:val="423"/>
          <w:jc w:val="center"/>
        </w:trPr>
        <w:tc>
          <w:tcPr>
            <w:tcW w:w="8522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0D3A76" w:rsidRPr="00A474D4" w:rsidRDefault="00306FB2" w:rsidP="00822208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表单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1</w:t>
            </w:r>
          </w:p>
        </w:tc>
      </w:tr>
      <w:tr w:rsidR="000D3A76" w:rsidRPr="00A474D4" w:rsidTr="009335AE">
        <w:trPr>
          <w:trHeight w:val="415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0D3A76" w:rsidRPr="00A474D4" w:rsidRDefault="000D3A76" w:rsidP="000D3A7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0D3A76" w:rsidRPr="00A474D4" w:rsidRDefault="000D3A76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575" w:type="dxa"/>
            <w:shd w:val="clear" w:color="auto" w:fill="FFFFFF"/>
            <w:vAlign w:val="center"/>
          </w:tcPr>
          <w:p w:rsidR="000D3A76" w:rsidRPr="00A474D4" w:rsidRDefault="000D3A76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2361" w:type="dxa"/>
            <w:shd w:val="clear" w:color="auto" w:fill="FFFFFF"/>
            <w:vAlign w:val="center"/>
          </w:tcPr>
          <w:p w:rsidR="000D3A76" w:rsidRPr="00A474D4" w:rsidRDefault="000D3A76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0D3A76" w:rsidRPr="00A474D4" w:rsidRDefault="000D3A76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0D3A76" w:rsidRPr="00A474D4" w:rsidTr="009335AE">
        <w:trPr>
          <w:trHeight w:val="415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0D3A76" w:rsidRPr="00A474D4" w:rsidRDefault="000D3A76" w:rsidP="000D3A7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总销量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0D3A76" w:rsidRPr="00A474D4" w:rsidRDefault="000D3A76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575" w:type="dxa"/>
            <w:shd w:val="clear" w:color="auto" w:fill="FFFFFF"/>
            <w:vAlign w:val="center"/>
          </w:tcPr>
          <w:p w:rsidR="000D3A76" w:rsidRPr="00A474D4" w:rsidRDefault="000D3A76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61" w:type="dxa"/>
            <w:shd w:val="clear" w:color="auto" w:fill="FFFFFF"/>
            <w:vAlign w:val="center"/>
          </w:tcPr>
          <w:p w:rsidR="000D3A76" w:rsidRPr="00A474D4" w:rsidRDefault="00306FB2" w:rsidP="00306FB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0D3A76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分销商品的累计销售额</w:t>
            </w:r>
          </w:p>
        </w:tc>
      </w:tr>
      <w:tr w:rsidR="00306FB2" w:rsidRPr="00A474D4" w:rsidTr="009335AE">
        <w:trPr>
          <w:trHeight w:val="2733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新增销售额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575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61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306FB2" w:rsidRPr="00A474D4" w:rsidRDefault="00306FB2" w:rsidP="00AC134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所有分销商品销售总额；</w:t>
            </w:r>
          </w:p>
          <w:p w:rsidR="00306FB2" w:rsidRPr="00A474D4" w:rsidRDefault="00306FB2" w:rsidP="009335AE">
            <w:pPr>
              <w:spacing w:line="200" w:lineRule="atLeast"/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渠道为：店员、会员</w:t>
            </w:r>
          </w:p>
          <w:p w:rsidR="00306FB2" w:rsidRPr="00A474D4" w:rsidRDefault="00306FB2" w:rsidP="009335AE">
            <w:pPr>
              <w:spacing w:line="200" w:lineRule="atLeast"/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同渠道的都需要统计</w:t>
            </w:r>
          </w:p>
        </w:tc>
      </w:tr>
      <w:tr w:rsidR="00306FB2" w:rsidRPr="00A474D4" w:rsidTr="009335AE">
        <w:trPr>
          <w:trHeight w:val="415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趋势图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575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61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日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设置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体系的时间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所有渠道发展的分销商总数；</w:t>
            </w:r>
          </w:p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渠道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为：会员和店员</w:t>
            </w:r>
          </w:p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渠道为：店员、会员</w:t>
            </w:r>
          </w:p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同渠道的都需要统计</w:t>
            </w:r>
          </w:p>
        </w:tc>
      </w:tr>
      <w:tr w:rsidR="00306FB2" w:rsidRPr="00A474D4" w:rsidTr="009335AE">
        <w:trPr>
          <w:trHeight w:val="415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总数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575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61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渠道累计发展的分销商总数</w:t>
            </w:r>
          </w:p>
        </w:tc>
      </w:tr>
      <w:tr w:rsidR="00306FB2" w:rsidRPr="00A474D4" w:rsidTr="009335AE">
        <w:trPr>
          <w:trHeight w:val="415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新增分销商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575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61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所有渠道发展的分销商总数</w:t>
            </w:r>
          </w:p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渠道为：店员、会员</w:t>
            </w:r>
          </w:p>
        </w:tc>
      </w:tr>
      <w:tr w:rsidR="00306FB2" w:rsidRPr="00A474D4" w:rsidTr="009335AE">
        <w:trPr>
          <w:trHeight w:val="3819"/>
          <w:jc w:val="center"/>
        </w:trPr>
        <w:tc>
          <w:tcPr>
            <w:tcW w:w="1928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近7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新增分销商趋势图</w:t>
            </w:r>
          </w:p>
        </w:tc>
        <w:tc>
          <w:tcPr>
            <w:tcW w:w="92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575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61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日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设置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体系的时间</w:t>
            </w:r>
          </w:p>
        </w:tc>
        <w:tc>
          <w:tcPr>
            <w:tcW w:w="2734" w:type="dxa"/>
            <w:shd w:val="clear" w:color="auto" w:fill="FFFFFF"/>
            <w:vAlign w:val="center"/>
          </w:tcPr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所有渠道发展的分销商总数</w:t>
            </w:r>
          </w:p>
          <w:p w:rsidR="00306FB2" w:rsidRPr="00A474D4" w:rsidRDefault="00306FB2" w:rsidP="00AC134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渠道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为：会员和店员</w:t>
            </w:r>
          </w:p>
          <w:p w:rsidR="00306FB2" w:rsidRPr="00A474D4" w:rsidRDefault="00306FB2" w:rsidP="00306FB2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渠道为：店员、会员</w:t>
            </w:r>
          </w:p>
          <w:p w:rsidR="00306FB2" w:rsidRPr="00A474D4" w:rsidRDefault="00306FB2" w:rsidP="009335AE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同渠道的都需要统计</w:t>
            </w:r>
          </w:p>
        </w:tc>
      </w:tr>
    </w:tbl>
    <w:p w:rsidR="000D3A76" w:rsidRPr="00A474D4" w:rsidRDefault="000D3A76" w:rsidP="002F5B45">
      <w:pPr>
        <w:pStyle w:val="ac"/>
        <w:spacing w:line="480" w:lineRule="auto"/>
        <w:ind w:left="720" w:firstLineChars="0" w:firstLine="0"/>
        <w:rPr>
          <w:rFonts w:ascii="微软雅黑" w:eastAsia="微软雅黑" w:hAnsi="微软雅黑"/>
          <w:b/>
        </w:rPr>
      </w:pPr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53"/>
        <w:gridCol w:w="1382"/>
        <w:gridCol w:w="426"/>
        <w:gridCol w:w="1061"/>
        <w:gridCol w:w="4219"/>
      </w:tblGrid>
      <w:tr w:rsidR="00306FB2" w:rsidRPr="00A474D4" w:rsidTr="00822208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306FB2" w:rsidRPr="00A474D4" w:rsidRDefault="00306FB2" w:rsidP="00822208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表单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2</w:t>
            </w:r>
          </w:p>
        </w:tc>
      </w:tr>
      <w:tr w:rsidR="00306FB2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306FB2" w:rsidRPr="00A474D4" w:rsidTr="00831938">
        <w:trPr>
          <w:trHeight w:val="284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订单总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306FB2" w:rsidRPr="00A474D4" w:rsidRDefault="009335AE" w:rsidP="009335AE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从超级分销售出的商品所产生的订单</w:t>
            </w:r>
          </w:p>
          <w:p w:rsidR="009335AE" w:rsidRPr="00A474D4" w:rsidRDefault="009335AE" w:rsidP="009335AE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查看近7天和近30天的分销商品订单数量</w:t>
            </w:r>
          </w:p>
        </w:tc>
      </w:tr>
      <w:tr w:rsidR="00831938" w:rsidRPr="00A474D4" w:rsidTr="009335AE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 w:val="restart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显示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9335AE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的分销商品订单数/前7天的分销商品订单数）*100%</w:t>
            </w:r>
          </w:p>
        </w:tc>
      </w:tr>
      <w:tr w:rsidR="00831938" w:rsidRPr="00A474D4" w:rsidTr="009335AE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30天的分销商品订单数/前30天的分销商品订单数）*100%</w:t>
            </w:r>
          </w:p>
        </w:tc>
      </w:tr>
      <w:tr w:rsidR="00306FB2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订单人均销量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306FB2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分销商品总金额/下单成交人数）</w:t>
            </w:r>
          </w:p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显示近7天和近30天的人均销量</w:t>
            </w:r>
          </w:p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：（近7天分销商品总金额/近7天的下单成交人数）</w:t>
            </w:r>
          </w:p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近30天：（近30天分销商品总金额/近30天的下单成交人数）</w:t>
            </w:r>
          </w:p>
        </w:tc>
      </w:tr>
      <w:tr w:rsidR="00831938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近7天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 w:val="restart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显示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的人均销量/前7天的人均销量）*100%</w:t>
            </w:r>
          </w:p>
        </w:tc>
      </w:tr>
      <w:tr w:rsidR="00831938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30天的人均销量/前30天的人均销量）*100%</w:t>
            </w:r>
          </w:p>
        </w:tc>
      </w:tr>
      <w:tr w:rsidR="00306FB2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活跃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商人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306FB2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功发展下线或成交的分销商数量</w:t>
            </w:r>
          </w:p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查看近7天和近30天活跃数量</w:t>
            </w:r>
          </w:p>
        </w:tc>
      </w:tr>
      <w:tr w:rsidR="00831938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 w:val="restart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显示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的活跃数量/前7天的活跃数量）*100%</w:t>
            </w:r>
          </w:p>
        </w:tc>
      </w:tr>
      <w:tr w:rsidR="00831938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30天的活跃数量/前30天的活跃数量）*100%</w:t>
            </w:r>
          </w:p>
        </w:tc>
      </w:tr>
      <w:tr w:rsidR="00306FB2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306FB2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享</w:t>
            </w:r>
            <w:r w:rsidR="009335AE" w:rsidRPr="00A474D4">
              <w:rPr>
                <w:rFonts w:ascii="微软雅黑" w:eastAsia="微软雅黑" w:hAnsi="微软雅黑"/>
                <w:bCs/>
                <w:color w:val="404040"/>
              </w:rPr>
              <w:t>次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06FB2" w:rsidRPr="00A474D4" w:rsidRDefault="00306FB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306FB2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306FB2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拓展工具被分享的次数</w:t>
            </w:r>
          </w:p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查看近7天和近30天的推送次数</w:t>
            </w:r>
          </w:p>
        </w:tc>
      </w:tr>
      <w:tr w:rsidR="00831938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 w:val="restart"/>
            <w:shd w:val="clear" w:color="auto" w:fill="FFFFFF"/>
            <w:vAlign w:val="center"/>
          </w:tcPr>
          <w:p w:rsidR="00831938" w:rsidRPr="00A474D4" w:rsidRDefault="00831938" w:rsidP="0083193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显示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的推送次数/前7天的推送次数）*100%</w:t>
            </w:r>
          </w:p>
        </w:tc>
      </w:tr>
      <w:tr w:rsidR="00831938" w:rsidRPr="00A474D4" w:rsidTr="0083193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31938" w:rsidRPr="00A474D4" w:rsidRDefault="00831938" w:rsidP="0083193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30天的推送次数/前30天的推送次数）*100%</w:t>
            </w:r>
          </w:p>
        </w:tc>
      </w:tr>
      <w:tr w:rsidR="009335AE" w:rsidRPr="00A474D4" w:rsidTr="001374DA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9335AE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新增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商人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9335AE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9335AE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9335AE" w:rsidRPr="00A474D4" w:rsidRDefault="009335AE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完分销体系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9335AE" w:rsidRPr="00A474D4" w:rsidRDefault="00831938" w:rsidP="001374D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新</w:t>
            </w:r>
            <w:r w:rsidR="001374DA" w:rsidRPr="00A474D4">
              <w:rPr>
                <w:rFonts w:ascii="微软雅黑" w:eastAsia="微软雅黑" w:hAnsi="微软雅黑" w:hint="eastAsia"/>
                <w:bCs/>
                <w:color w:val="404040"/>
              </w:rPr>
              <w:t>成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总数</w:t>
            </w:r>
          </w:p>
          <w:p w:rsidR="001374DA" w:rsidRPr="00A474D4" w:rsidRDefault="001374DA" w:rsidP="001374D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查看近7天和近30天的总数</w:t>
            </w:r>
          </w:p>
        </w:tc>
      </w:tr>
      <w:tr w:rsidR="00831938" w:rsidRPr="00A474D4" w:rsidTr="001374DA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 w:val="restart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显示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1374DA" w:rsidRPr="00A474D4" w:rsidRDefault="001374DA" w:rsidP="001374D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新增分销商数/前7天新增分销商数）*100%</w:t>
            </w:r>
          </w:p>
        </w:tc>
      </w:tr>
      <w:tr w:rsidR="00831938" w:rsidRPr="00A474D4" w:rsidTr="001374DA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vMerge/>
            <w:shd w:val="clear" w:color="auto" w:fill="FFFFFF"/>
            <w:vAlign w:val="center"/>
          </w:tcPr>
          <w:p w:rsidR="00831938" w:rsidRPr="00A474D4" w:rsidRDefault="0083193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1374DA" w:rsidRPr="00A474D4" w:rsidRDefault="001374DA" w:rsidP="001374D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30天新增分销商数/前30天新增分销商数）*100%</w:t>
            </w:r>
          </w:p>
        </w:tc>
      </w:tr>
    </w:tbl>
    <w:p w:rsidR="004A0AF1" w:rsidRPr="00A474D4" w:rsidRDefault="001374DA" w:rsidP="00A474D4">
      <w:pPr>
        <w:pStyle w:val="ac"/>
        <w:numPr>
          <w:ilvl w:val="1"/>
          <w:numId w:val="17"/>
        </w:numPr>
        <w:spacing w:line="480" w:lineRule="auto"/>
        <w:ind w:firstLineChars="0"/>
        <w:outlineLvl w:val="1"/>
        <w:rPr>
          <w:rFonts w:ascii="微软雅黑" w:eastAsia="微软雅黑" w:hAnsi="微软雅黑"/>
          <w:b/>
        </w:rPr>
      </w:pPr>
      <w:bookmarkStart w:id="22" w:name="_Toc451973208"/>
      <w:r w:rsidRPr="00A474D4">
        <w:rPr>
          <w:rFonts w:ascii="微软雅黑" w:eastAsia="微软雅黑" w:hAnsi="微软雅黑" w:hint="eastAsia"/>
          <w:b/>
        </w:rPr>
        <w:t>商品</w:t>
      </w:r>
      <w:bookmarkEnd w:id="22"/>
    </w:p>
    <w:p w:rsidR="001374DA" w:rsidRPr="00A474D4" w:rsidRDefault="001374DA" w:rsidP="001374DA">
      <w:pPr>
        <w:pStyle w:val="ac"/>
        <w:numPr>
          <w:ilvl w:val="2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3" w:name="_Toc451973209"/>
      <w:r w:rsidRPr="00A474D4">
        <w:rPr>
          <w:rFonts w:ascii="微软雅黑" w:eastAsia="微软雅黑" w:hAnsi="微软雅黑" w:hint="eastAsia"/>
          <w:b/>
        </w:rPr>
        <w:t>商品</w:t>
      </w:r>
      <w:r w:rsidRPr="00A474D4">
        <w:rPr>
          <w:rFonts w:ascii="微软雅黑" w:eastAsia="微软雅黑" w:hAnsi="微软雅黑"/>
          <w:b/>
        </w:rPr>
        <w:t>数据分析</w:t>
      </w:r>
      <w:bookmarkEnd w:id="23"/>
    </w:p>
    <w:p w:rsidR="00740199" w:rsidRPr="00A474D4" w:rsidRDefault="001374DA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5274310" cy="312991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4DA" w:rsidRPr="00A474D4" w:rsidRDefault="001374DA" w:rsidP="001374DA">
      <w:pPr>
        <w:pStyle w:val="ac"/>
        <w:numPr>
          <w:ilvl w:val="3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4" w:name="_Toc451973210"/>
      <w:r w:rsidRPr="00A474D4">
        <w:rPr>
          <w:rFonts w:ascii="微软雅黑" w:eastAsia="微软雅黑" w:hAnsi="微软雅黑" w:hint="eastAsia"/>
          <w:b/>
        </w:rPr>
        <w:t>查看</w:t>
      </w:r>
      <w:r w:rsidRPr="00A474D4">
        <w:rPr>
          <w:rFonts w:ascii="微软雅黑" w:eastAsia="微软雅黑" w:hAnsi="微软雅黑"/>
          <w:b/>
        </w:rPr>
        <w:t>分销订单</w:t>
      </w:r>
      <w:bookmarkEnd w:id="24"/>
    </w:p>
    <w:p w:rsidR="001374DA" w:rsidRPr="00A474D4" w:rsidRDefault="001C28C6" w:rsidP="002F5B45">
      <w:pPr>
        <w:rPr>
          <w:rFonts w:ascii="微软雅黑" w:eastAsia="微软雅黑" w:hAnsi="微软雅黑"/>
          <w:b/>
        </w:rPr>
      </w:pPr>
      <w:r>
        <w:rPr>
          <w:noProof/>
        </w:rPr>
        <w:lastRenderedPageBreak/>
        <w:drawing>
          <wp:inline distT="0" distB="0" distL="0" distR="0">
            <wp:extent cx="5274310" cy="31222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09A" w:rsidRPr="00A474D4" w:rsidRDefault="0034509A" w:rsidP="002F5B45">
      <w:pPr>
        <w:rPr>
          <w:rFonts w:ascii="微软雅黑" w:eastAsia="微软雅黑" w:hAnsi="微软雅黑"/>
          <w:b/>
        </w:rPr>
      </w:pP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2190"/>
        <w:gridCol w:w="6332"/>
      </w:tblGrid>
      <w:tr w:rsidR="0034509A" w:rsidRPr="00A474D4" w:rsidTr="00176BD8">
        <w:trPr>
          <w:trHeight w:val="417"/>
          <w:jc w:val="center"/>
        </w:trPr>
        <w:tc>
          <w:tcPr>
            <w:tcW w:w="5000" w:type="pct"/>
            <w:gridSpan w:val="2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34509A" w:rsidRPr="00A474D4" w:rsidRDefault="001374DA" w:rsidP="00EB0CA3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-按钮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1</w:t>
            </w:r>
          </w:p>
        </w:tc>
      </w:tr>
      <w:tr w:rsidR="0034509A" w:rsidRPr="00A474D4" w:rsidTr="00176BD8">
        <w:trPr>
          <w:trHeight w:val="409"/>
          <w:jc w:val="center"/>
        </w:trPr>
        <w:tc>
          <w:tcPr>
            <w:tcW w:w="1285" w:type="pct"/>
            <w:shd w:val="clear" w:color="auto" w:fill="FFFFFF"/>
            <w:vAlign w:val="center"/>
          </w:tcPr>
          <w:p w:rsidR="0034509A" w:rsidRPr="00A474D4" w:rsidRDefault="001374D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3715" w:type="pct"/>
            <w:shd w:val="clear" w:color="auto" w:fill="FFFFFF"/>
            <w:vAlign w:val="center"/>
          </w:tcPr>
          <w:p w:rsidR="0034509A" w:rsidRPr="00A474D4" w:rsidRDefault="001374D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34509A" w:rsidRPr="00A474D4" w:rsidTr="00176BD8">
        <w:trPr>
          <w:trHeight w:val="414"/>
          <w:jc w:val="center"/>
        </w:trPr>
        <w:tc>
          <w:tcPr>
            <w:tcW w:w="1285" w:type="pct"/>
            <w:shd w:val="clear" w:color="auto" w:fill="FFFFFF"/>
            <w:vAlign w:val="center"/>
          </w:tcPr>
          <w:p w:rsidR="0034509A" w:rsidRPr="00A474D4" w:rsidRDefault="001374DA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查看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订单</w:t>
            </w:r>
          </w:p>
        </w:tc>
        <w:tc>
          <w:tcPr>
            <w:tcW w:w="3715" w:type="pct"/>
            <w:shd w:val="clear" w:color="auto" w:fill="FFFFFF"/>
            <w:vAlign w:val="center"/>
          </w:tcPr>
          <w:p w:rsidR="0034509A" w:rsidRPr="00A474D4" w:rsidRDefault="001374DA" w:rsidP="00EB0CA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查看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订单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如图2.3.1.1提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需要去云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O2O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-订单中查看分销订单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点击“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去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查看订单”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新开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窗口打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开云店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O2O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-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订单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-订单管理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”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页面</w:t>
            </w:r>
            <w:r w:rsidR="00176BD8" w:rsidRPr="00A474D4">
              <w:rPr>
                <w:rFonts w:ascii="微软雅黑" w:eastAsia="微软雅黑" w:hAnsi="微软雅黑" w:hint="eastAsia"/>
                <w:bCs/>
                <w:color w:val="404040"/>
              </w:rPr>
              <w:t>进行</w:t>
            </w:r>
            <w:r w:rsidR="00176BD8" w:rsidRPr="00A474D4">
              <w:rPr>
                <w:rFonts w:ascii="微软雅黑" w:eastAsia="微软雅黑" w:hAnsi="微软雅黑"/>
                <w:bCs/>
                <w:color w:val="404040"/>
              </w:rPr>
              <w:t>订单查询。</w:t>
            </w:r>
          </w:p>
        </w:tc>
      </w:tr>
      <w:tr w:rsidR="0034509A" w:rsidRPr="00A474D4" w:rsidTr="00176BD8">
        <w:trPr>
          <w:trHeight w:val="414"/>
          <w:jc w:val="center"/>
        </w:trPr>
        <w:tc>
          <w:tcPr>
            <w:tcW w:w="1285" w:type="pct"/>
            <w:shd w:val="clear" w:color="auto" w:fill="FFFFFF"/>
            <w:vAlign w:val="center"/>
          </w:tcPr>
          <w:p w:rsidR="0034509A" w:rsidRPr="00A474D4" w:rsidRDefault="00176BD8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管理</w:t>
            </w:r>
          </w:p>
        </w:tc>
        <w:tc>
          <w:tcPr>
            <w:tcW w:w="3715" w:type="pct"/>
            <w:shd w:val="clear" w:color="auto" w:fill="FFFFFF"/>
            <w:vAlign w:val="center"/>
          </w:tcPr>
          <w:p w:rsidR="0034509A" w:rsidRPr="00A474D4" w:rsidRDefault="00176BD8" w:rsidP="0034509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管理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当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页面跳转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管理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页面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进行商品选择。</w:t>
            </w:r>
          </w:p>
        </w:tc>
      </w:tr>
    </w:tbl>
    <w:p w:rsidR="00176BD8" w:rsidRPr="00A474D4" w:rsidRDefault="00176BD8" w:rsidP="002F5B45">
      <w:pPr>
        <w:rPr>
          <w:rFonts w:ascii="微软雅黑" w:eastAsia="微软雅黑" w:hAnsi="微软雅黑"/>
        </w:rPr>
      </w:pPr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53"/>
        <w:gridCol w:w="1382"/>
        <w:gridCol w:w="426"/>
        <w:gridCol w:w="1061"/>
        <w:gridCol w:w="4219"/>
      </w:tblGrid>
      <w:tr w:rsidR="00176BD8" w:rsidRPr="00A474D4" w:rsidTr="00822208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176BD8" w:rsidRPr="00A474D4" w:rsidRDefault="00176BD8" w:rsidP="00176BD8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近30天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关键数据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2</w:t>
            </w:r>
          </w:p>
        </w:tc>
      </w:tr>
      <w:tr w:rsidR="00176BD8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176BD8" w:rsidRPr="00A474D4" w:rsidRDefault="00176BD8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176BD8" w:rsidRPr="00A474D4" w:rsidRDefault="00176BD8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76BD8" w:rsidRPr="00A474D4" w:rsidRDefault="00176BD8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176BD8" w:rsidRPr="00A474D4" w:rsidRDefault="00176BD8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176BD8" w:rsidRPr="00A474D4" w:rsidRDefault="00176BD8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176BD8" w:rsidRPr="00A474D4" w:rsidTr="00674A01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176BD8" w:rsidRPr="00A474D4" w:rsidRDefault="00674A01" w:rsidP="008F3BAD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享数量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176BD8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76BD8" w:rsidRPr="00A474D4" w:rsidRDefault="00176BD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176BD8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销商已分享的商品数量</w:t>
            </w:r>
          </w:p>
        </w:tc>
      </w:tr>
      <w:tr w:rsidR="008F3BAD" w:rsidRPr="00A474D4" w:rsidTr="00674A01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F3BAD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已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享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F3BAD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F3BAD" w:rsidRPr="00A474D4" w:rsidRDefault="008F3BAD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F3BAD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销商已分享的商品数量</w:t>
            </w:r>
          </w:p>
        </w:tc>
      </w:tr>
      <w:tr w:rsidR="00674A01" w:rsidRPr="00A474D4" w:rsidTr="00674A01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未分享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没有被分享过的商品</w:t>
            </w:r>
          </w:p>
        </w:tc>
      </w:tr>
      <w:tr w:rsidR="00674A01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销售数量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674A01" w:rsidP="00AC134D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享和面对面都已经成交的商品数量</w:t>
            </w:r>
          </w:p>
        </w:tc>
      </w:tr>
      <w:tr w:rsidR="00674A01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线上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已销售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AC134D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享商品会员点击并购买商品数量</w:t>
            </w:r>
          </w:p>
        </w:tc>
      </w:tr>
      <w:tr w:rsidR="00674A01" w:rsidRPr="00A474D4" w:rsidTr="00B53E72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线下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已销售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AC134D" w:rsidP="00B53E7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面对面销售的商品数</w:t>
            </w:r>
          </w:p>
        </w:tc>
      </w:tr>
      <w:tr w:rsidR="00674A01" w:rsidRPr="00A474D4" w:rsidTr="00B53E72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7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销售转化率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百分比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AC134D" w:rsidP="00B53E7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商品销售数量/近7天商品分享数量）*100%</w:t>
            </w:r>
          </w:p>
        </w:tc>
      </w:tr>
      <w:tr w:rsidR="00674A01" w:rsidRPr="00A474D4" w:rsidTr="00B53E72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674A01" w:rsidRPr="00A474D4" w:rsidRDefault="00674A01" w:rsidP="00674A01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28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转化率趋势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674A01" w:rsidRPr="00A474D4" w:rsidRDefault="00674A01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数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无数据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674A01" w:rsidRPr="00A474D4" w:rsidRDefault="00B53E72" w:rsidP="00B53E7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近7天商品销售数量/近7天商品分享数量）*100%</w:t>
            </w:r>
          </w:p>
          <w:p w:rsidR="00B53E72" w:rsidRPr="00A474D4" w:rsidRDefault="00B53E72" w:rsidP="00942BA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/>
                <w:bCs/>
                <w:color w:val="404040"/>
              </w:rPr>
              <w:t>7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天</w:t>
            </w:r>
            <w:r w:rsidR="00942BA3"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一个柱状图</w:t>
            </w:r>
            <w:r w:rsidR="00942BA3"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共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4个柱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图</w:t>
            </w:r>
          </w:p>
        </w:tc>
      </w:tr>
    </w:tbl>
    <w:p w:rsidR="00176BD8" w:rsidRPr="00A474D4" w:rsidRDefault="00176BD8" w:rsidP="002F5B45">
      <w:pPr>
        <w:rPr>
          <w:rFonts w:ascii="微软雅黑" w:eastAsia="微软雅黑" w:hAnsi="微软雅黑"/>
        </w:rPr>
      </w:pPr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53"/>
        <w:gridCol w:w="1382"/>
        <w:gridCol w:w="426"/>
        <w:gridCol w:w="1061"/>
        <w:gridCol w:w="4219"/>
      </w:tblGrid>
      <w:tr w:rsidR="00942BA3" w:rsidRPr="00A474D4" w:rsidTr="00822208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942BA3" w:rsidRPr="00A474D4" w:rsidRDefault="00942BA3" w:rsidP="00942BA3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近30天商品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排名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3</w:t>
            </w:r>
          </w:p>
        </w:tc>
      </w:tr>
      <w:tr w:rsidR="00942BA3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942BA3" w:rsidRPr="00A474D4" w:rsidRDefault="00942BA3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942BA3" w:rsidRPr="00A474D4" w:rsidRDefault="00942BA3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942BA3" w:rsidRPr="00A474D4" w:rsidRDefault="00942BA3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942BA3" w:rsidRPr="00A474D4" w:rsidRDefault="00942BA3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942BA3" w:rsidRPr="00A474D4" w:rsidRDefault="00942BA3" w:rsidP="0082220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942BA3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942BA3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享次数最多的5中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942BA3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942BA3" w:rsidRPr="00A474D4" w:rsidRDefault="00942BA3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942BA3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数据时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无数据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942BA3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近30天分销商品被分享次数最多的5个商品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；</w:t>
            </w:r>
          </w:p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商品排名显示</w:t>
            </w:r>
          </w:p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：商品名称</w:t>
            </w:r>
          </w:p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购买笔数：近30天该商品总的下单次数</w:t>
            </w:r>
          </w:p>
          <w:p w:rsidR="00822208" w:rsidRPr="00A474D4" w:rsidRDefault="00822208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转化率：（近30天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该</w:t>
            </w:r>
            <w:r w:rsidR="00DE70D2" w:rsidRPr="00A474D4">
              <w:rPr>
                <w:rFonts w:ascii="微软雅黑" w:eastAsia="微软雅黑" w:hAnsi="微软雅黑"/>
                <w:bCs/>
                <w:color w:val="404040"/>
              </w:rPr>
              <w:t>商品的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已</w:t>
            </w:r>
            <w:r w:rsidR="00DE70D2" w:rsidRPr="00A474D4">
              <w:rPr>
                <w:rFonts w:ascii="微软雅黑" w:eastAsia="微软雅黑" w:hAnsi="微软雅黑"/>
                <w:bCs/>
                <w:color w:val="404040"/>
              </w:rPr>
              <w:t>成交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总</w:t>
            </w:r>
            <w:r w:rsidR="00DE70D2" w:rsidRPr="00A474D4">
              <w:rPr>
                <w:rFonts w:ascii="微软雅黑" w:eastAsia="微软雅黑" w:hAnsi="微软雅黑"/>
                <w:bCs/>
                <w:color w:val="404040"/>
              </w:rPr>
              <w:t>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/近30天的分享该商品总数）*100%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序规则：降序排列</w:t>
            </w:r>
          </w:p>
        </w:tc>
      </w:tr>
      <w:tr w:rsidR="00822208" w:rsidRPr="00A474D4" w:rsidTr="00822208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销售最高的5中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数据时提示：无数据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品销售量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最多的5个商品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；</w:t>
            </w:r>
          </w:p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排名显示</w:t>
            </w:r>
          </w:p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：商品名称</w:t>
            </w:r>
          </w:p>
          <w:p w:rsidR="00822208" w:rsidRPr="00A474D4" w:rsidRDefault="00822208" w:rsidP="0082220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购买笔数：近30天该商品总的下单次数</w:t>
            </w:r>
          </w:p>
          <w:p w:rsidR="00822208" w:rsidRPr="00A474D4" w:rsidRDefault="00822208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转化率：</w:t>
            </w:r>
            <w:r w:rsidR="00DE70D2" w:rsidRPr="00A474D4">
              <w:rPr>
                <w:rFonts w:ascii="微软雅黑" w:eastAsia="微软雅黑" w:hAnsi="微软雅黑" w:hint="eastAsia"/>
                <w:bCs/>
                <w:color w:val="404040"/>
              </w:rPr>
              <w:t>（近30天该商品已成交总数/近30天该分销商品的订单总数）*100%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序规则：降序排列</w:t>
            </w:r>
          </w:p>
        </w:tc>
      </w:tr>
      <w:tr w:rsidR="00822208" w:rsidRPr="00A474D4" w:rsidTr="00DE70D2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22208" w:rsidRPr="00A474D4" w:rsidRDefault="00DE70D2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享</w:t>
            </w:r>
            <w:r w:rsidR="00822208" w:rsidRPr="00A474D4">
              <w:rPr>
                <w:rFonts w:ascii="微软雅黑" w:eastAsia="微软雅黑" w:hAnsi="微软雅黑" w:hint="eastAsia"/>
                <w:bCs/>
                <w:color w:val="404040"/>
              </w:rPr>
              <w:t>次数最少的5中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数据时提示：无数据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销商品被分享次数最少的5个商品；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排名显示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：商品名称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购买笔数：近30天该商品总的下单次数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转化率：（近30天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的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交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/近30天的分享该商品总数）*100%</w:t>
            </w:r>
          </w:p>
          <w:p w:rsidR="00822208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序规则：升序排列</w:t>
            </w:r>
          </w:p>
        </w:tc>
      </w:tr>
      <w:tr w:rsidR="00822208" w:rsidRPr="00A474D4" w:rsidTr="00DE70D2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销量最低的5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中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商品信息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22208" w:rsidRPr="00A474D4" w:rsidRDefault="00822208" w:rsidP="0082220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数据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时提示：无数据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近30天分销商品销售量最少的5个商品；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商品排名显示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信息：商品名称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购买笔数：近30天该商品总的下单次数</w:t>
            </w:r>
          </w:p>
          <w:p w:rsidR="00DE70D2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转化率：（近30天该商品已成交总数/近30天该分销商品的订单总数）*100%</w:t>
            </w:r>
          </w:p>
          <w:p w:rsidR="00822208" w:rsidRPr="00A474D4" w:rsidRDefault="00DE70D2" w:rsidP="00DE70D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序规则：升序排列</w:t>
            </w:r>
          </w:p>
        </w:tc>
      </w:tr>
    </w:tbl>
    <w:p w:rsidR="005F7C29" w:rsidRPr="00A474D4" w:rsidRDefault="005F7C29" w:rsidP="005F7C29">
      <w:pPr>
        <w:pStyle w:val="ac"/>
        <w:numPr>
          <w:ilvl w:val="2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5" w:name="_Toc451973211"/>
      <w:r w:rsidRPr="00A474D4">
        <w:rPr>
          <w:rFonts w:ascii="微软雅黑" w:eastAsia="微软雅黑" w:hAnsi="微软雅黑" w:hint="eastAsia"/>
          <w:b/>
        </w:rPr>
        <w:lastRenderedPageBreak/>
        <w:t>商品</w:t>
      </w:r>
      <w:r w:rsidRPr="00A474D4">
        <w:rPr>
          <w:rFonts w:ascii="微软雅黑" w:eastAsia="微软雅黑" w:hAnsi="微软雅黑"/>
          <w:b/>
        </w:rPr>
        <w:t>管理</w:t>
      </w:r>
      <w:bookmarkEnd w:id="25"/>
    </w:p>
    <w:p w:rsidR="00646709" w:rsidRPr="00A474D4" w:rsidRDefault="00981778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5274310" cy="280289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47C" w:rsidRPr="00A474D4" w:rsidRDefault="00ED547C" w:rsidP="002F5B45">
      <w:pPr>
        <w:rPr>
          <w:rFonts w:ascii="微软雅黑" w:eastAsia="微软雅黑" w:hAnsi="微软雅黑"/>
        </w:rPr>
      </w:pPr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27"/>
        <w:gridCol w:w="1361"/>
        <w:gridCol w:w="1185"/>
        <w:gridCol w:w="426"/>
        <w:gridCol w:w="4142"/>
      </w:tblGrid>
      <w:tr w:rsidR="00AD2674" w:rsidRPr="00A474D4" w:rsidTr="00A71CE6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AD2674" w:rsidRPr="00A474D4" w:rsidRDefault="00AD2674" w:rsidP="00A71CE6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查询区域1</w:t>
            </w:r>
          </w:p>
        </w:tc>
      </w:tr>
      <w:tr w:rsidR="00AD2674" w:rsidRPr="00A474D4" w:rsidTr="00646709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120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285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AD2674" w:rsidRPr="00A474D4" w:rsidTr="00646709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框</w:t>
            </w:r>
          </w:p>
        </w:tc>
        <w:tc>
          <w:tcPr>
            <w:tcW w:w="120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85" w:type="dxa"/>
            <w:shd w:val="clear" w:color="auto" w:fill="FFFFFF"/>
            <w:vAlign w:val="center"/>
          </w:tcPr>
          <w:p w:rsidR="00AD2674" w:rsidRPr="00A474D4" w:rsidRDefault="00AD2674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0B61C5" w:rsidRPr="00A474D4" w:rsidRDefault="000B61C5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可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输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汉字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字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数字，不可以输入特殊字符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长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无限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；</w:t>
            </w:r>
          </w:p>
          <w:p w:rsidR="00AD2674" w:rsidRPr="00A474D4" w:rsidRDefault="00AD2674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/>
                <w:bCs/>
                <w:color w:val="404040"/>
              </w:rPr>
              <w:t>商品名称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模糊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查询</w:t>
            </w:r>
          </w:p>
        </w:tc>
      </w:tr>
      <w:tr w:rsidR="00AD2674" w:rsidRPr="00A474D4" w:rsidTr="00646709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AD2674" w:rsidP="00AD26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状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拉框</w:t>
            </w:r>
          </w:p>
        </w:tc>
        <w:tc>
          <w:tcPr>
            <w:tcW w:w="120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85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请选择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AD2674" w:rsidRPr="00A474D4" w:rsidRDefault="00AD2674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拉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状态</w:t>
            </w:r>
          </w:p>
          <w:p w:rsidR="00AD2674" w:rsidRPr="00A474D4" w:rsidRDefault="00AD2674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状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为：已上架、已下架</w:t>
            </w:r>
          </w:p>
        </w:tc>
      </w:tr>
      <w:tr w:rsidR="00AD2674" w:rsidRPr="00A474D4" w:rsidTr="00646709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查询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120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85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AD2674" w:rsidRPr="00A474D4" w:rsidRDefault="00AD2674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查询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根据条件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结果</w:t>
            </w:r>
          </w:p>
          <w:p w:rsidR="000B61C5" w:rsidRPr="00A474D4" w:rsidRDefault="000B61C5" w:rsidP="00AD267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如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输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的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名称有误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据没有找到，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查询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匹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！</w:t>
            </w:r>
          </w:p>
        </w:tc>
      </w:tr>
      <w:tr w:rsidR="00AD2674" w:rsidRPr="00A474D4" w:rsidTr="00646709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i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提示</w:t>
            </w:r>
          </w:p>
        </w:tc>
        <w:tc>
          <w:tcPr>
            <w:tcW w:w="120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85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646709" w:rsidRPr="00A474D4" w:rsidRDefault="00AD2674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鼠标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移动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i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上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气泡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鼠标移出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i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气泡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消失</w:t>
            </w:r>
            <w:r w:rsidR="00646709" w:rsidRPr="00A474D4">
              <w:rPr>
                <w:rFonts w:ascii="微软雅黑" w:eastAsia="微软雅黑" w:hAnsi="微软雅黑" w:hint="eastAsia"/>
                <w:bCs/>
                <w:color w:val="404040"/>
              </w:rPr>
              <w:t>，气泡</w:t>
            </w:r>
            <w:r w:rsidR="00646709" w:rsidRPr="00A474D4">
              <w:rPr>
                <w:rFonts w:ascii="微软雅黑" w:eastAsia="微软雅黑" w:hAnsi="微软雅黑"/>
                <w:bCs/>
                <w:color w:val="404040"/>
              </w:rPr>
              <w:t>内容</w:t>
            </w:r>
            <w:r w:rsidR="00646709" w:rsidRPr="00A474D4">
              <w:rPr>
                <w:rFonts w:ascii="微软雅黑" w:eastAsia="微软雅黑" w:hAnsi="微软雅黑" w:hint="eastAsia"/>
                <w:bCs/>
                <w:color w:val="404040"/>
              </w:rPr>
              <w:t>：“1、分销售价：分销商对外销售商品的价格，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合理设置可以帮助分销商更好的销售分销商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品哦！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、商家利润：商家可以在这个商品中实际所赚取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的金额，帮助商家更为了解自己商品的利润空间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可以更为合理的设置分销的奖励哦！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3、分销库存：分销商品虚拟库存和现有系统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中商品库存无任何关系，请合理进行设置以免对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实际库存照成影响！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计算公式：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、分销售价=成本价/分销商品成本占比（您在分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润管理中设置的比例）</w:t>
            </w:r>
          </w:p>
          <w:p w:rsidR="00646709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、商家利润=分销售价</w:t>
            </w:r>
            <w:r w:rsidR="004C1FF9">
              <w:rPr>
                <w:rFonts w:ascii="微软雅黑" w:eastAsia="微软雅黑" w:hAnsi="微软雅黑"/>
                <w:bCs/>
                <w:color w:val="404040"/>
              </w:rPr>
              <w:t>*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家利润占比（您在分润</w:t>
            </w:r>
          </w:p>
          <w:p w:rsidR="00AD2674" w:rsidRPr="00A474D4" w:rsidRDefault="00646709" w:rsidP="0064670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管理中设置的比例）</w:t>
            </w:r>
          </w:p>
        </w:tc>
      </w:tr>
    </w:tbl>
    <w:p w:rsidR="00AD2674" w:rsidRPr="00A474D4" w:rsidRDefault="00AD2674" w:rsidP="002F5B45">
      <w:pPr>
        <w:rPr>
          <w:rFonts w:ascii="微软雅黑" w:eastAsia="微软雅黑" w:hAnsi="微软雅黑"/>
        </w:rPr>
      </w:pPr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53"/>
        <w:gridCol w:w="1382"/>
        <w:gridCol w:w="426"/>
        <w:gridCol w:w="1061"/>
        <w:gridCol w:w="4219"/>
      </w:tblGrid>
      <w:tr w:rsidR="00AD2674" w:rsidRPr="00A474D4" w:rsidTr="00A71CE6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AD2674" w:rsidRPr="00A474D4" w:rsidRDefault="00AD2674" w:rsidP="00A71CE6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按钮2</w:t>
            </w:r>
          </w:p>
        </w:tc>
      </w:tr>
      <w:tr w:rsidR="00AD2674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AD2674" w:rsidRPr="00A474D4" w:rsidTr="00507710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D2674" w:rsidRPr="00A474D4" w:rsidRDefault="000B61C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批量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操作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D2674" w:rsidRPr="00A474D4" w:rsidRDefault="000B61C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AD2674" w:rsidRPr="00A474D4" w:rsidRDefault="00AD2674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507710" w:rsidRPr="00A474D4" w:rsidRDefault="00507710" w:rsidP="00507710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批量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操作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判断是否有选择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SKU,如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没有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则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还没有选择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可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提示上点击选择商品进行商品选择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已经选择了商品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SKU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滑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批量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上架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批量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下架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、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批量移除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鼠标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点击以上操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上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滑收起按钮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空白页面视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取消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操作，同样收起按钮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507710" w:rsidRDefault="00507710" w:rsidP="00507710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具体交互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可以查看分销原型</w:t>
            </w:r>
          </w:p>
          <w:p w:rsidR="00C71113" w:rsidRDefault="00C71113" w:rsidP="00C71113">
            <w:pPr>
              <w:rPr>
                <w:rFonts w:ascii="微软雅黑" w:eastAsia="微软雅黑" w:hAnsi="微软雅黑"/>
                <w:bCs/>
                <w:color w:val="404040"/>
              </w:rPr>
            </w:pPr>
            <w:r>
              <w:rPr>
                <w:rFonts w:ascii="微软雅黑" w:eastAsia="微软雅黑" w:hAnsi="微软雅黑" w:hint="eastAsia"/>
                <w:bCs/>
                <w:color w:val="404040"/>
              </w:rPr>
              <w:t>点击“批量操作</w:t>
            </w:r>
            <w:r>
              <w:rPr>
                <w:rFonts w:ascii="微软雅黑" w:eastAsia="微软雅黑" w:hAnsi="微软雅黑"/>
                <w:bCs/>
                <w:color w:val="404040"/>
              </w:rPr>
              <w:t>”</w:t>
            </w:r>
            <w:r>
              <w:rPr>
                <w:rFonts w:ascii="微软雅黑" w:eastAsia="微软雅黑" w:hAnsi="微软雅黑" w:hint="eastAsia"/>
                <w:bCs/>
                <w:color w:val="404040"/>
              </w:rPr>
              <w:t>需要</w:t>
            </w:r>
            <w:r>
              <w:rPr>
                <w:rFonts w:ascii="微软雅黑" w:eastAsia="微软雅黑" w:hAnsi="微软雅黑"/>
                <w:bCs/>
                <w:color w:val="404040"/>
              </w:rPr>
              <w:t>判断</w:t>
            </w:r>
            <w:r>
              <w:rPr>
                <w:rFonts w:ascii="微软雅黑" w:eastAsia="微软雅黑" w:hAnsi="微软雅黑" w:hint="eastAsia"/>
                <w:bCs/>
                <w:color w:val="404040"/>
              </w:rPr>
              <w:t>是否</w:t>
            </w:r>
            <w:r>
              <w:rPr>
                <w:rFonts w:ascii="微软雅黑" w:eastAsia="微软雅黑" w:hAnsi="微软雅黑"/>
                <w:bCs/>
                <w:color w:val="404040"/>
              </w:rPr>
              <w:t>有勾选商品，</w:t>
            </w:r>
          </w:p>
          <w:p w:rsidR="00C71113" w:rsidRPr="00C71113" w:rsidRDefault="00C71113" w:rsidP="00C71113">
            <w:pPr>
              <w:rPr>
                <w:rFonts w:ascii="微软雅黑" w:eastAsia="微软雅黑" w:hAnsi="微软雅黑" w:hint="eastAsia"/>
                <w:bCs/>
                <w:color w:val="404040"/>
              </w:rPr>
            </w:pPr>
            <w:r>
              <w:rPr>
                <w:rFonts w:ascii="微软雅黑" w:eastAsia="微软雅黑" w:hAnsi="微软雅黑" w:hint="eastAsia"/>
                <w:bCs/>
                <w:color w:val="404040"/>
              </w:rPr>
              <w:t>如果</w:t>
            </w:r>
            <w:r>
              <w:rPr>
                <w:rFonts w:ascii="微软雅黑" w:eastAsia="微软雅黑" w:hAnsi="微软雅黑"/>
                <w:bCs/>
                <w:color w:val="404040"/>
              </w:rPr>
              <w:t>没有则提示</w:t>
            </w:r>
            <w:r>
              <w:rPr>
                <w:rFonts w:ascii="微软雅黑" w:eastAsia="微软雅黑" w:hAnsi="微软雅黑" w:hint="eastAsia"/>
                <w:bCs/>
                <w:color w:val="404040"/>
              </w:rPr>
              <w:t>：</w:t>
            </w:r>
            <w:r w:rsidRPr="00C71113">
              <w:rPr>
                <w:rFonts w:ascii="微软雅黑" w:eastAsia="微软雅黑" w:hAnsi="微软雅黑" w:hint="eastAsia"/>
                <w:bCs/>
                <w:color w:val="404040"/>
              </w:rPr>
              <w:t>请勾选需要批量操作的商品！</w:t>
            </w:r>
            <w:bookmarkStart w:id="26" w:name="_GoBack"/>
            <w:bookmarkEnd w:id="26"/>
          </w:p>
        </w:tc>
      </w:tr>
      <w:tr w:rsidR="000B61C5" w:rsidRPr="00A474D4" w:rsidTr="00652A9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设置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652A96" w:rsidRPr="00A474D4" w:rsidRDefault="00507710" w:rsidP="00652A9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设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需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判断是否选择商品SKU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如果没有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则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还没有选择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可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提示上点击选择商品进行商品选择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已经选择了商品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SKU“分销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设置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变更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为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保存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和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“取消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列表中“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分库存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和“成本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价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列显示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输入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框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输入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内容后点击“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保存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输入内容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，“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保存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和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取消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”变为“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分销设置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，点击“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取消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视为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放弃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“保存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和“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取消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”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按钮变为“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="00652A96" w:rsidRPr="00A474D4">
              <w:rPr>
                <w:rFonts w:ascii="微软雅黑" w:eastAsia="微软雅黑" w:hAnsi="微软雅黑"/>
                <w:bCs/>
                <w:color w:val="404040"/>
              </w:rPr>
              <w:t>设置”</w:t>
            </w:r>
            <w:r w:rsidR="00652A96"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0B61C5" w:rsidRPr="00A474D4" w:rsidTr="00652A9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0B61C5" w:rsidRPr="00A474D4" w:rsidRDefault="000B61C5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0B61C5" w:rsidRPr="00A474D4" w:rsidRDefault="000B61C5" w:rsidP="00652A96">
            <w:pPr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0B61C5" w:rsidRPr="00A474D4" w:rsidRDefault="00652A96" w:rsidP="00652A9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商品选择页面进行商品选择</w:t>
            </w:r>
            <w:r w:rsidR="00992904">
              <w:rPr>
                <w:rFonts w:ascii="微软雅黑" w:eastAsia="微软雅黑" w:hAnsi="微软雅黑" w:hint="eastAsia"/>
                <w:bCs/>
                <w:color w:val="404040"/>
              </w:rPr>
              <w:t>。（选择</w:t>
            </w:r>
            <w:r w:rsidR="00992904">
              <w:rPr>
                <w:rFonts w:ascii="微软雅黑" w:eastAsia="微软雅黑" w:hAnsi="微软雅黑"/>
                <w:bCs/>
                <w:color w:val="404040"/>
              </w:rPr>
              <w:t>商品需要分页，</w:t>
            </w:r>
            <w:r w:rsidR="00992904">
              <w:rPr>
                <w:rFonts w:ascii="微软雅黑" w:eastAsia="微软雅黑" w:hAnsi="微软雅黑" w:hint="eastAsia"/>
                <w:bCs/>
                <w:color w:val="404040"/>
              </w:rPr>
              <w:t>一页</w:t>
            </w:r>
            <w:r w:rsidR="0099290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="00992904">
              <w:rPr>
                <w:rFonts w:ascii="微软雅黑" w:eastAsia="微软雅黑" w:hAnsi="微软雅黑" w:hint="eastAsia"/>
                <w:bCs/>
                <w:color w:val="404040"/>
              </w:rPr>
              <w:t>10个</w:t>
            </w:r>
            <w:r w:rsidR="00992904">
              <w:rPr>
                <w:rFonts w:ascii="微软雅黑" w:eastAsia="微软雅黑" w:hAnsi="微软雅黑"/>
                <w:bCs/>
                <w:color w:val="404040"/>
              </w:rPr>
              <w:t>商品</w:t>
            </w:r>
            <w:r w:rsidR="0099290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  <w:r w:rsidR="00992904">
              <w:rPr>
                <w:rFonts w:ascii="微软雅黑" w:eastAsia="微软雅黑" w:hAnsi="微软雅黑"/>
                <w:bCs/>
                <w:color w:val="404040"/>
              </w:rPr>
              <w:t>）</w:t>
            </w:r>
          </w:p>
        </w:tc>
      </w:tr>
    </w:tbl>
    <w:p w:rsidR="0034509A" w:rsidRPr="00A474D4" w:rsidRDefault="0034509A" w:rsidP="002F5B45">
      <w:pPr>
        <w:rPr>
          <w:rFonts w:ascii="微软雅黑" w:eastAsia="微软雅黑" w:hAnsi="微软雅黑"/>
          <w:b/>
        </w:rPr>
      </w:pPr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53"/>
        <w:gridCol w:w="1382"/>
        <w:gridCol w:w="426"/>
        <w:gridCol w:w="1061"/>
        <w:gridCol w:w="4219"/>
      </w:tblGrid>
      <w:tr w:rsidR="008D7668" w:rsidRPr="00A474D4" w:rsidTr="00A71CE6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8D7668" w:rsidRPr="00A474D4" w:rsidRDefault="008D7668" w:rsidP="00A71CE6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商品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列表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3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名的称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772EE9" w:rsidP="00772EE9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的名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长度20个汉字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多余用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省略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如果有多个规格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名称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则合并，具体样式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UI设计。</w:t>
            </w:r>
          </w:p>
          <w:p w:rsidR="00772EE9" w:rsidRPr="00A474D4" w:rsidRDefault="00772EE9" w:rsidP="00772EE9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字母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字、特殊符号等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个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算一个汉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规格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规格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772EE9" w:rsidP="00772EE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的规格，如果有多个规格值，使用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英文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逗号分隔。</w:t>
            </w:r>
          </w:p>
          <w:p w:rsidR="00772EE9" w:rsidRPr="00A474D4" w:rsidRDefault="00772EE9" w:rsidP="00772EE9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规格则不显示。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商城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售价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772EE9" w:rsidP="00772EE9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现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零售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保留两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小数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库存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9B341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772EE9" w:rsidP="00A7512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设置”</w:t>
            </w:r>
            <w:r w:rsidR="00A75127" w:rsidRPr="00A474D4">
              <w:rPr>
                <w:rFonts w:ascii="微软雅黑" w:eastAsia="微软雅黑" w:hAnsi="微软雅黑" w:hint="eastAsia"/>
                <w:bCs/>
                <w:color w:val="404040"/>
              </w:rPr>
              <w:t>按钮，</w:t>
            </w:r>
            <w:r w:rsidR="00A75127"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="00A75127"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="00A75127" w:rsidRPr="00A474D4">
              <w:rPr>
                <w:rFonts w:ascii="微软雅黑" w:eastAsia="微软雅黑" w:hAnsi="微软雅黑"/>
                <w:bCs/>
                <w:color w:val="404040"/>
              </w:rPr>
              <w:t>库存</w:t>
            </w:r>
            <w:r w:rsidR="00A75127" w:rsidRPr="00A474D4">
              <w:rPr>
                <w:rFonts w:ascii="微软雅黑" w:eastAsia="微软雅黑" w:hAnsi="微软雅黑" w:hint="eastAsia"/>
                <w:bCs/>
                <w:color w:val="404040"/>
              </w:rPr>
              <w:t>”列</w:t>
            </w:r>
            <w:r w:rsidR="00A75127" w:rsidRPr="00A474D4">
              <w:rPr>
                <w:rFonts w:ascii="微软雅黑" w:eastAsia="微软雅黑" w:hAnsi="微软雅黑"/>
                <w:bCs/>
                <w:color w:val="404040"/>
              </w:rPr>
              <w:t>显示输入框，可以设置分销库存，因为是虚拟库存</w:t>
            </w:r>
            <w:r w:rsidR="00A75127" w:rsidRPr="00A474D4">
              <w:rPr>
                <w:rFonts w:ascii="微软雅黑" w:eastAsia="微软雅黑" w:hAnsi="微软雅黑" w:hint="eastAsia"/>
                <w:bCs/>
                <w:color w:val="404040"/>
              </w:rPr>
              <w:t>所以</w:t>
            </w:r>
            <w:r w:rsidR="00A75127" w:rsidRPr="00A474D4">
              <w:rPr>
                <w:rFonts w:ascii="微软雅黑" w:eastAsia="微软雅黑" w:hAnsi="微软雅黑"/>
                <w:bCs/>
                <w:color w:val="404040"/>
              </w:rPr>
              <w:t>和现有的库存没有关系，</w:t>
            </w:r>
          </w:p>
          <w:p w:rsidR="00A75127" w:rsidRPr="00A474D4" w:rsidRDefault="00A75127" w:rsidP="00A7512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框</w:t>
            </w:r>
            <w:r w:rsidR="00CE0F0C" w:rsidRPr="00A474D4">
              <w:rPr>
                <w:rFonts w:ascii="微软雅黑" w:eastAsia="微软雅黑" w:hAnsi="微软雅黑" w:hint="eastAsia"/>
                <w:bCs/>
                <w:color w:val="404040"/>
              </w:rPr>
              <w:t>规则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只可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是整数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负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可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最多可以输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999999”。</w:t>
            </w:r>
          </w:p>
          <w:p w:rsidR="00CE0F0C" w:rsidRPr="00A474D4" w:rsidRDefault="009B3415" w:rsidP="00A7512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提示延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现有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光标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移入输入框显示提示，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必填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框录入内容是提示变为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 xml:space="preserve"> 0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负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可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772EE9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772EE9" w:rsidRPr="00A474D4" w:rsidRDefault="00772EE9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本价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772EE9" w:rsidRPr="00A474D4" w:rsidRDefault="00772EE9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772EE9" w:rsidRPr="00A474D4" w:rsidRDefault="009B341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772EE9" w:rsidRPr="00A474D4" w:rsidRDefault="00CE0F0C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成本价为空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772EE9" w:rsidRPr="00A474D4" w:rsidRDefault="00CE0F0C" w:rsidP="00CE0F0C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设置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，“成本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列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输入框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进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本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设置。</w:t>
            </w:r>
          </w:p>
          <w:p w:rsidR="00CE0F0C" w:rsidRPr="00A474D4" w:rsidRDefault="00CE0F0C" w:rsidP="00CE0F0C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框规则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可以输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整数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和小数，小数保留两位，不可以输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负数。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长度最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999999.00“。</w:t>
            </w:r>
          </w:p>
          <w:p w:rsidR="00CE0F0C" w:rsidRPr="00A474D4" w:rsidRDefault="009B3415" w:rsidP="00CE0F0C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提示延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现有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光标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移入输入框显示提示，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必填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框录入内容是提示变为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 xml:space="preserve"> 0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负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可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售价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9B341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后，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9B3415" w:rsidRPr="00A474D4" w:rsidRDefault="009B3415" w:rsidP="009B3415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保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后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进行计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</w:p>
          <w:p w:rsidR="009B3415" w:rsidRPr="00A474D4" w:rsidRDefault="009B3415" w:rsidP="009B3415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/>
                <w:bCs/>
                <w:color w:val="404040"/>
              </w:rPr>
              <w:t>计算公式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（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本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价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/商品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本占比）</w:t>
            </w:r>
          </w:p>
          <w:p w:rsidR="009B3415" w:rsidRPr="00A474D4" w:rsidRDefault="009B3415" w:rsidP="009B3415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每次成本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和商品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本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占比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变更需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lastRenderedPageBreak/>
              <w:t>新计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最多保留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小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商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利润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9B3415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后，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9B3415" w:rsidP="009B3415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保存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后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进行计算</w:t>
            </w:r>
          </w:p>
          <w:p w:rsidR="009B3415" w:rsidRPr="00A474D4" w:rsidRDefault="009B3415" w:rsidP="009B3415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计算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公式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（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售价*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利润占比）</w:t>
            </w:r>
          </w:p>
          <w:p w:rsidR="009B3415" w:rsidRPr="00A474D4" w:rsidRDefault="00A71CE6" w:rsidP="00A71CE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每次成本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和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利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占比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变更需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重新计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最多保留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小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状态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A71CE6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选择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后状态为已下架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A71CE6" w:rsidP="00A71CE6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状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为，已上架和已下架，新选择的商品默认状态为已下架，需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手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将商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上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上架后的商品会在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中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，已下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的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显示。</w:t>
            </w:r>
          </w:p>
        </w:tc>
      </w:tr>
      <w:tr w:rsidR="008D7668" w:rsidRPr="00A474D4" w:rsidTr="00A71CE6">
        <w:trPr>
          <w:trHeight w:val="415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操作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8D7668" w:rsidRPr="00A474D4" w:rsidRDefault="008D7668" w:rsidP="00A71CE6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8D7668" w:rsidRPr="00A474D4" w:rsidRDefault="00A71CE6" w:rsidP="00A71CE6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操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为，上架、下架、移除</w:t>
            </w:r>
          </w:p>
          <w:p w:rsidR="00A71CE6" w:rsidRPr="00A474D4" w:rsidRDefault="00A71CE6" w:rsidP="00A71CE6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上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在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中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</w:p>
          <w:p w:rsidR="00A71CE6" w:rsidRPr="00A474D4" w:rsidRDefault="00A71CE6" w:rsidP="00A71CE6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不在超级分销中显示，可以在后台编辑</w:t>
            </w:r>
          </w:p>
          <w:p w:rsidR="00A71CE6" w:rsidRPr="00A474D4" w:rsidRDefault="00A71CE6" w:rsidP="00A71CE6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移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从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商品管理中移除该商品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管理将不可在编辑该商品。</w:t>
            </w:r>
          </w:p>
        </w:tc>
      </w:tr>
    </w:tbl>
    <w:p w:rsidR="001E63EB" w:rsidRPr="00A474D4" w:rsidRDefault="00772EE9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如果</w:t>
      </w:r>
      <w:r w:rsidRPr="00A474D4">
        <w:rPr>
          <w:rFonts w:ascii="微软雅黑" w:eastAsia="微软雅黑" w:hAnsi="微软雅黑"/>
        </w:rPr>
        <w:t>没有选中分销商品进入</w:t>
      </w:r>
      <w:r w:rsidRPr="00A474D4">
        <w:rPr>
          <w:rFonts w:ascii="微软雅黑" w:eastAsia="微软雅黑" w:hAnsi="微软雅黑" w:hint="eastAsia"/>
        </w:rPr>
        <w:t>“商品</w:t>
      </w:r>
      <w:r w:rsidRPr="00A474D4">
        <w:rPr>
          <w:rFonts w:ascii="微软雅黑" w:eastAsia="微软雅黑" w:hAnsi="微软雅黑"/>
        </w:rPr>
        <w:t>管理</w:t>
      </w:r>
      <w:r w:rsidRPr="00A474D4">
        <w:rPr>
          <w:rFonts w:ascii="微软雅黑" w:eastAsia="微软雅黑" w:hAnsi="微软雅黑" w:hint="eastAsia"/>
        </w:rPr>
        <w:t>”</w:t>
      </w:r>
      <w:r w:rsidRPr="00A474D4">
        <w:rPr>
          <w:rFonts w:ascii="微软雅黑" w:eastAsia="微软雅黑" w:hAnsi="微软雅黑"/>
        </w:rPr>
        <w:t>时</w:t>
      </w:r>
      <w:r w:rsidRPr="00A474D4">
        <w:rPr>
          <w:rFonts w:ascii="微软雅黑" w:eastAsia="微软雅黑" w:hAnsi="微软雅黑" w:hint="eastAsia"/>
        </w:rPr>
        <w:t>，</w:t>
      </w:r>
      <w:r w:rsidRPr="00A474D4">
        <w:rPr>
          <w:rFonts w:ascii="微软雅黑" w:eastAsia="微软雅黑" w:hAnsi="微软雅黑"/>
        </w:rPr>
        <w:t>弹层显示“</w:t>
      </w:r>
      <w:r w:rsidRPr="00A474D4">
        <w:rPr>
          <w:rFonts w:ascii="微软雅黑" w:eastAsia="微软雅黑" w:hAnsi="微软雅黑" w:hint="eastAsia"/>
        </w:rPr>
        <w:t>选中</w:t>
      </w:r>
      <w:r w:rsidRPr="00A474D4">
        <w:rPr>
          <w:rFonts w:ascii="微软雅黑" w:eastAsia="微软雅黑" w:hAnsi="微软雅黑"/>
        </w:rPr>
        <w:t>商品页面”</w:t>
      </w:r>
      <w:r w:rsidRPr="00A474D4">
        <w:rPr>
          <w:rFonts w:ascii="微软雅黑" w:eastAsia="微软雅黑" w:hAnsi="微软雅黑" w:hint="eastAsia"/>
        </w:rPr>
        <w:t>。</w:t>
      </w:r>
    </w:p>
    <w:p w:rsidR="001E63EB" w:rsidRPr="00A474D4" w:rsidRDefault="001E63EB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商品</w:t>
      </w:r>
      <w:r w:rsidRPr="00A474D4">
        <w:rPr>
          <w:rFonts w:ascii="微软雅黑" w:eastAsia="微软雅黑" w:hAnsi="微软雅黑"/>
        </w:rPr>
        <w:t>列表有分页，单页</w:t>
      </w:r>
      <w:r w:rsidRPr="00A474D4">
        <w:rPr>
          <w:rFonts w:ascii="微软雅黑" w:eastAsia="微软雅黑" w:hAnsi="微软雅黑" w:hint="eastAsia"/>
        </w:rPr>
        <w:t>十个</w:t>
      </w:r>
      <w:r w:rsidRPr="00A474D4">
        <w:rPr>
          <w:rFonts w:ascii="微软雅黑" w:eastAsia="微软雅黑" w:hAnsi="微软雅黑"/>
        </w:rPr>
        <w:t>商品（</w:t>
      </w:r>
      <w:r w:rsidRPr="00A474D4">
        <w:rPr>
          <w:rFonts w:ascii="微软雅黑" w:eastAsia="微软雅黑" w:hAnsi="微软雅黑" w:hint="eastAsia"/>
        </w:rPr>
        <w:t>SPU</w:t>
      </w:r>
      <w:r w:rsidRPr="00A474D4">
        <w:rPr>
          <w:rFonts w:ascii="微软雅黑" w:eastAsia="微软雅黑" w:hAnsi="微软雅黑"/>
        </w:rPr>
        <w:t>）</w:t>
      </w:r>
      <w:r w:rsidRPr="00A474D4">
        <w:rPr>
          <w:rFonts w:ascii="微软雅黑" w:eastAsia="微软雅黑" w:hAnsi="微软雅黑" w:hint="eastAsia"/>
        </w:rPr>
        <w:t>。</w:t>
      </w:r>
    </w:p>
    <w:p w:rsidR="004A0AF1" w:rsidRPr="00A474D4" w:rsidRDefault="004A0AF1" w:rsidP="00A474D4">
      <w:pPr>
        <w:pStyle w:val="ac"/>
        <w:numPr>
          <w:ilvl w:val="1"/>
          <w:numId w:val="17"/>
        </w:numPr>
        <w:spacing w:line="480" w:lineRule="auto"/>
        <w:ind w:firstLineChars="0"/>
        <w:outlineLvl w:val="1"/>
        <w:rPr>
          <w:rFonts w:ascii="微软雅黑" w:eastAsia="微软雅黑" w:hAnsi="微软雅黑"/>
          <w:b/>
        </w:rPr>
      </w:pPr>
      <w:bookmarkStart w:id="27" w:name="_Toc451973212"/>
      <w:r w:rsidRPr="00A474D4">
        <w:rPr>
          <w:rFonts w:ascii="微软雅黑" w:eastAsia="微软雅黑" w:hAnsi="微软雅黑" w:hint="eastAsia"/>
          <w:b/>
        </w:rPr>
        <w:t>分销</w:t>
      </w:r>
      <w:bookmarkEnd w:id="27"/>
    </w:p>
    <w:p w:rsidR="004A0AF1" w:rsidRPr="00A474D4" w:rsidRDefault="004A0AF1" w:rsidP="004A0AF1">
      <w:pPr>
        <w:pStyle w:val="ac"/>
        <w:numPr>
          <w:ilvl w:val="2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8" w:name="_Toc451973213"/>
      <w:r w:rsidRPr="00A474D4">
        <w:rPr>
          <w:rFonts w:ascii="微软雅黑" w:eastAsia="微软雅黑" w:hAnsi="微软雅黑" w:hint="eastAsia"/>
          <w:b/>
        </w:rPr>
        <w:t>分销商数据分析</w:t>
      </w:r>
      <w:bookmarkEnd w:id="28"/>
    </w:p>
    <w:p w:rsidR="004A0AF1" w:rsidRPr="00A474D4" w:rsidRDefault="001C28C6" w:rsidP="002F5B45">
      <w:pPr>
        <w:rPr>
          <w:rFonts w:ascii="微软雅黑" w:eastAsia="微软雅黑" w:hAnsi="微软雅黑"/>
          <w:b/>
        </w:rPr>
      </w:pPr>
      <w:r>
        <w:rPr>
          <w:noProof/>
        </w:rPr>
        <w:lastRenderedPageBreak/>
        <w:drawing>
          <wp:inline distT="0" distB="0" distL="0" distR="0">
            <wp:extent cx="5274310" cy="37077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724"/>
        <w:gridCol w:w="1220"/>
        <w:gridCol w:w="424"/>
        <w:gridCol w:w="1099"/>
        <w:gridCol w:w="4055"/>
      </w:tblGrid>
      <w:tr w:rsidR="00D213A2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D213A2" w:rsidRPr="00A474D4" w:rsidRDefault="00D213A2" w:rsidP="00D213A2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</w:t>
            </w:r>
            <w:r w:rsidR="004A0AF1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金30天数据1</w:t>
            </w:r>
          </w:p>
        </w:tc>
      </w:tr>
      <w:tr w:rsidR="00D213A2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D213A2" w:rsidRPr="00A474D4" w:rsidRDefault="00D213A2" w:rsidP="001C28C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D213A2" w:rsidRPr="00A474D4" w:rsidRDefault="00D213A2" w:rsidP="001C28C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D213A2" w:rsidRPr="00A474D4" w:rsidRDefault="00D213A2" w:rsidP="001C28C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D213A2" w:rsidRPr="00A474D4" w:rsidRDefault="00D213A2" w:rsidP="001C28C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D213A2" w:rsidRPr="00A474D4" w:rsidRDefault="00D213A2" w:rsidP="001C28C6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D213A2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D213A2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活跃分销商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D213A2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D213A2" w:rsidRPr="00A474D4" w:rsidRDefault="00D213A2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D213A2" w:rsidRPr="00A474D4" w:rsidRDefault="00D213A2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BD51E3" w:rsidRPr="00A474D4" w:rsidRDefault="004A0AF1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有成交和新增下线的分销商数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活跃分销商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有成交和新增下线的分销商数，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总分销商数多少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非活跃分销商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没有成交和新增下线的分销商数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占总分销商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多少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人。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交分销商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有成功销售商品的分销商数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交新增下线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有成功销售分销商品并且也有新增下线分销商的人数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交未新增下线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有成功销售分销商品但是没有新增下线分销商的人数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拓展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下线的分销商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有成功发展下载的分销商人数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成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下线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成功被发展成为下线的分销商并且有成交商品的分销商人数</w:t>
            </w:r>
          </w:p>
        </w:tc>
      </w:tr>
      <w:tr w:rsidR="004A0AF1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未成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下线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4A0AF1" w:rsidRPr="00A474D4" w:rsidRDefault="004A0AF1" w:rsidP="004A0AF1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4A0AF1" w:rsidRPr="00A474D4" w:rsidRDefault="004A0AF1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4A0AF1" w:rsidRPr="00A474D4" w:rsidRDefault="00695F3A" w:rsidP="00C2491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成功被发展成为下线的分销商但未成交商品的分销商人数</w:t>
            </w:r>
          </w:p>
        </w:tc>
      </w:tr>
    </w:tbl>
    <w:p w:rsidR="005E1FFA" w:rsidRPr="00A474D4" w:rsidRDefault="00695F3A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没有</w:t>
      </w:r>
      <w:r w:rsidRPr="00A474D4">
        <w:rPr>
          <w:rFonts w:ascii="微软雅黑" w:eastAsia="微软雅黑" w:hAnsi="微软雅黑"/>
        </w:rPr>
        <w:t>数据显示</w:t>
      </w:r>
      <w:r w:rsidR="00E036EB" w:rsidRPr="00A474D4">
        <w:rPr>
          <w:rFonts w:ascii="微软雅黑" w:eastAsia="微软雅黑" w:hAnsi="微软雅黑" w:hint="eastAsia"/>
        </w:rPr>
        <w:t>“</w:t>
      </w:r>
      <w:r w:rsidRPr="00A474D4">
        <w:rPr>
          <w:rFonts w:ascii="微软雅黑" w:eastAsia="微软雅黑" w:hAnsi="微软雅黑"/>
        </w:rPr>
        <w:t>无数据</w:t>
      </w:r>
      <w:r w:rsidR="00E036EB" w:rsidRPr="00A474D4">
        <w:rPr>
          <w:rFonts w:ascii="微软雅黑" w:eastAsia="微软雅黑" w:hAnsi="微软雅黑" w:hint="eastAsia"/>
        </w:rPr>
        <w:t>“</w:t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721"/>
        <w:gridCol w:w="1219"/>
        <w:gridCol w:w="428"/>
        <w:gridCol w:w="1103"/>
        <w:gridCol w:w="4051"/>
      </w:tblGrid>
      <w:tr w:rsidR="00695F3A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695F3A" w:rsidRPr="00A474D4" w:rsidRDefault="00695F3A" w:rsidP="00695F3A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近30天分销商成交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排名</w:t>
            </w:r>
          </w:p>
        </w:tc>
      </w:tr>
      <w:tr w:rsidR="00695F3A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7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6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695F3A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名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695F3A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只显示成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总额最多前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0位、</w:t>
            </w:r>
            <w:r w:rsidR="00695F3A" w:rsidRPr="00A474D4">
              <w:rPr>
                <w:rFonts w:ascii="微软雅黑" w:eastAsia="微软雅黑" w:hAnsi="微软雅黑" w:hint="eastAsia"/>
                <w:bCs/>
                <w:color w:val="404040"/>
              </w:rPr>
              <w:t>按</w:t>
            </w:r>
            <w:r w:rsidR="00695F3A" w:rsidRPr="00A474D4">
              <w:rPr>
                <w:rFonts w:ascii="微软雅黑" w:eastAsia="微软雅黑" w:hAnsi="微软雅黑"/>
                <w:bCs/>
                <w:color w:val="404040"/>
              </w:rPr>
              <w:t>升序</w:t>
            </w:r>
            <w:r w:rsidR="00695F3A" w:rsidRPr="00A474D4">
              <w:rPr>
                <w:rFonts w:ascii="微软雅黑" w:eastAsia="微软雅黑" w:hAnsi="微软雅黑" w:hint="eastAsia"/>
                <w:bCs/>
                <w:color w:val="404040"/>
              </w:rPr>
              <w:t>排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如果不足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0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有多少显示多少</w:t>
            </w:r>
          </w:p>
        </w:tc>
      </w:tr>
      <w:tr w:rsidR="00695F3A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="001E63EB" w:rsidRPr="00A474D4">
              <w:rPr>
                <w:rFonts w:ascii="微软雅黑" w:eastAsia="微软雅黑" w:hAnsi="微软雅黑" w:hint="eastAsia"/>
                <w:bCs/>
                <w:color w:val="404040"/>
              </w:rPr>
              <w:t>姓名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文字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695F3A" w:rsidRPr="00A474D4" w:rsidRDefault="00695F3A" w:rsidP="00695F3A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="001E63EB" w:rsidRPr="00A474D4">
              <w:rPr>
                <w:rFonts w:ascii="微软雅黑" w:eastAsia="微软雅黑" w:hAnsi="微软雅黑" w:hint="eastAsia"/>
                <w:bCs/>
                <w:color w:val="404040"/>
              </w:rPr>
              <w:t>姓名</w:t>
            </w:r>
          </w:p>
          <w:p w:rsidR="00695F3A" w:rsidRPr="00A474D4" w:rsidRDefault="00695F3A" w:rsidP="00695F3A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员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为分销商：使用原姓名</w:t>
            </w:r>
          </w:p>
          <w:p w:rsidR="00695F3A" w:rsidRPr="00A474D4" w:rsidRDefault="00695F3A" w:rsidP="00695F3A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会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为分销商：有会员姓名的使用姓名没有使用微信昵称</w:t>
            </w:r>
            <w:r w:rsidR="001E63EB" w:rsidRPr="00A474D4">
              <w:rPr>
                <w:rFonts w:ascii="微软雅黑" w:eastAsia="微软雅黑" w:hAnsi="微软雅黑"/>
                <w:bCs/>
                <w:color w:val="404040"/>
              </w:rPr>
              <w:t>。</w:t>
            </w:r>
          </w:p>
        </w:tc>
      </w:tr>
      <w:tr w:rsidR="00695F3A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总额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销售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交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的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总额</w:t>
            </w:r>
          </w:p>
        </w:tc>
      </w:tr>
      <w:tr w:rsidR="00695F3A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加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间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695F3A" w:rsidRPr="00A474D4" w:rsidRDefault="00695F3A" w:rsidP="00695F3A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日期+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间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695F3A" w:rsidRPr="00A474D4" w:rsidRDefault="00695F3A" w:rsidP="00695F3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登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同意协议的时间</w:t>
            </w:r>
          </w:p>
        </w:tc>
      </w:tr>
      <w:tr w:rsidR="00695F3A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695F3A" w:rsidRPr="00A474D4" w:rsidRDefault="00695F3A" w:rsidP="00E036EB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近30天分销商</w:t>
            </w:r>
            <w:r w:rsidR="00E036EB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新增下线</w:t>
            </w:r>
            <w:r w:rsidR="00E036EB" w:rsidRPr="00A474D4">
              <w:rPr>
                <w:rFonts w:ascii="微软雅黑" w:eastAsia="微软雅黑" w:hAnsi="微软雅黑"/>
                <w:b/>
                <w:bCs/>
                <w:color w:val="404040"/>
              </w:rPr>
              <w:t>排名</w:t>
            </w:r>
          </w:p>
        </w:tc>
      </w:tr>
      <w:tr w:rsidR="00695F3A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7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6" w:type="pct"/>
            <w:shd w:val="clear" w:color="auto" w:fill="FFFFFF"/>
            <w:vAlign w:val="center"/>
          </w:tcPr>
          <w:p w:rsidR="00695F3A" w:rsidRPr="00A474D4" w:rsidRDefault="00695F3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E036EB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名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只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线下人数最多的前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0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升序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排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列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如果不足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0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有多少显示多少</w:t>
            </w:r>
          </w:p>
        </w:tc>
      </w:tr>
      <w:tr w:rsidR="00E036EB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分销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名称</w:t>
            </w:r>
          </w:p>
          <w:p w:rsidR="00E036EB" w:rsidRPr="00A474D4" w:rsidRDefault="00E036EB" w:rsidP="00E036EB">
            <w:pPr>
              <w:rPr>
                <w:rFonts w:ascii="微软雅黑" w:eastAsia="微软雅黑" w:hAnsi="微软雅黑"/>
              </w:rPr>
            </w:pPr>
          </w:p>
          <w:p w:rsidR="00E036EB" w:rsidRPr="00A474D4" w:rsidRDefault="00E036EB" w:rsidP="00E036EB">
            <w:pPr>
              <w:rPr>
                <w:rFonts w:ascii="微软雅黑" w:eastAsia="微软雅黑" w:hAnsi="微软雅黑"/>
              </w:rPr>
            </w:pPr>
          </w:p>
          <w:p w:rsidR="00E036EB" w:rsidRPr="00A474D4" w:rsidRDefault="00E036EB" w:rsidP="00E036EB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715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文字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名称</w:t>
            </w:r>
          </w:p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员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为分销商：使用原姓名</w:t>
            </w:r>
          </w:p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会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为分销商：有会员姓名的使用姓名没有使用微信昵称</w:t>
            </w:r>
          </w:p>
        </w:tc>
      </w:tr>
      <w:tr w:rsidR="00E036EB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线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人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展下线的总数，点击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可以查看明细</w:t>
            </w:r>
          </w:p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明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内容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姓名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手机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加盟时间，有分页，单页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0条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据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E036EB" w:rsidRPr="00A474D4" w:rsidTr="001C28C6">
        <w:trPr>
          <w:trHeight w:val="415"/>
          <w:jc w:val="center"/>
        </w:trPr>
        <w:tc>
          <w:tcPr>
            <w:tcW w:w="1010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加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间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日期+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间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6" w:type="pct"/>
            <w:shd w:val="clear" w:color="auto" w:fill="FFFFFF"/>
            <w:vAlign w:val="center"/>
          </w:tcPr>
          <w:p w:rsidR="00E036EB" w:rsidRPr="00A474D4" w:rsidRDefault="00E036EB" w:rsidP="00E036EB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登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同意协议的时间</w:t>
            </w:r>
          </w:p>
        </w:tc>
      </w:tr>
    </w:tbl>
    <w:p w:rsidR="005E1FFA" w:rsidRPr="00A474D4" w:rsidRDefault="00E036EB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没有数据</w:t>
      </w:r>
      <w:r w:rsidRPr="00A474D4">
        <w:rPr>
          <w:rFonts w:ascii="微软雅黑" w:eastAsia="微软雅黑" w:hAnsi="微软雅黑"/>
        </w:rPr>
        <w:t>显示”</w:t>
      </w:r>
      <w:r w:rsidRPr="00A474D4">
        <w:rPr>
          <w:rFonts w:ascii="微软雅黑" w:eastAsia="微软雅黑" w:hAnsi="微软雅黑" w:hint="eastAsia"/>
        </w:rPr>
        <w:t>无数据</w:t>
      </w:r>
      <w:r w:rsidRPr="00A474D4">
        <w:rPr>
          <w:rFonts w:ascii="微软雅黑" w:eastAsia="微软雅黑" w:hAnsi="微软雅黑"/>
        </w:rPr>
        <w:t>“</w:t>
      </w:r>
    </w:p>
    <w:p w:rsidR="00E036EB" w:rsidRPr="00A474D4" w:rsidRDefault="00E036EB" w:rsidP="00E036EB">
      <w:pPr>
        <w:pStyle w:val="ac"/>
        <w:numPr>
          <w:ilvl w:val="2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29" w:name="_Toc451973214"/>
      <w:r w:rsidRPr="00A474D4">
        <w:rPr>
          <w:rFonts w:ascii="微软雅黑" w:eastAsia="微软雅黑" w:hAnsi="微软雅黑" w:hint="eastAsia"/>
          <w:b/>
        </w:rPr>
        <w:t>分润</w:t>
      </w:r>
      <w:r w:rsidRPr="00A474D4">
        <w:rPr>
          <w:rFonts w:ascii="微软雅黑" w:eastAsia="微软雅黑" w:hAnsi="微软雅黑"/>
          <w:b/>
        </w:rPr>
        <w:t>管理</w:t>
      </w:r>
      <w:bookmarkEnd w:id="29"/>
    </w:p>
    <w:p w:rsidR="00E036EB" w:rsidRPr="00A474D4" w:rsidRDefault="00E036EB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181600" cy="5800725"/>
            <wp:effectExtent l="0" t="0" r="0" b="9525"/>
            <wp:docPr id="710" name="图片 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724"/>
        <w:gridCol w:w="1220"/>
        <w:gridCol w:w="424"/>
        <w:gridCol w:w="1099"/>
        <w:gridCol w:w="4055"/>
      </w:tblGrid>
      <w:tr w:rsidR="00E036EB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E036EB" w:rsidRPr="00A474D4" w:rsidRDefault="00E036EB" w:rsidP="00E036EB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分润管理1</w:t>
            </w:r>
          </w:p>
        </w:tc>
      </w:tr>
      <w:tr w:rsidR="00E036EB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E036EB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E036EB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品定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规则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图标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E036EB" w:rsidRPr="00A474D4" w:rsidRDefault="00E036E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E036EB" w:rsidRPr="00A474D4" w:rsidRDefault="00E036EB" w:rsidP="001F64AE">
            <w:pPr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E036EB" w:rsidRPr="00A474D4" w:rsidRDefault="001F64AE" w:rsidP="001F64AE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据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请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右边录入分销商品规则的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比例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录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据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根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录入的比例显示</w:t>
            </w:r>
          </w:p>
        </w:tc>
      </w:tr>
      <w:tr w:rsidR="001F64AE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本比例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64AE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vMerge w:val="restart"/>
            <w:shd w:val="clear" w:color="auto" w:fill="FFFFFF"/>
            <w:vAlign w:val="center"/>
          </w:tcPr>
          <w:p w:rsidR="001F64AE" w:rsidRPr="00A474D4" w:rsidRDefault="001F64AE" w:rsidP="001F64AE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单个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框不能超过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00.0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能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负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lastRenderedPageBreak/>
              <w:t>保留一位小数</w:t>
            </w:r>
          </w:p>
        </w:tc>
      </w:tr>
      <w:tr w:rsidR="001F64AE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销售佣金逼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比例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64AE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vMerge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</w:tr>
      <w:tr w:rsidR="001F64AE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润比例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64AE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vMerge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</w:tr>
      <w:tr w:rsidR="001F64AE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利润比例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64AE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vMerge/>
            <w:shd w:val="clear" w:color="auto" w:fill="FFFFFF"/>
            <w:vAlign w:val="center"/>
          </w:tcPr>
          <w:p w:rsidR="001F64AE" w:rsidRPr="00A474D4" w:rsidRDefault="001F64AE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</w:tr>
      <w:tr w:rsidR="00AA5C0D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AA5C0D" w:rsidRPr="00A474D4" w:rsidRDefault="00AA5C0D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AA5C0D" w:rsidRPr="00A474D4" w:rsidRDefault="00AA5C0D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AA5C0D" w:rsidRPr="00A474D4" w:rsidRDefault="00AA5C0D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AA5C0D" w:rsidRPr="00A474D4" w:rsidRDefault="00AA5C0D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AA5C0D" w:rsidRPr="00A474D4" w:rsidRDefault="00AA5C0D" w:rsidP="00AA5C0D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加载页面，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3秒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后消失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页面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下方显示三级分销体系设置页面。</w:t>
            </w:r>
          </w:p>
        </w:tc>
      </w:tr>
    </w:tbl>
    <w:p w:rsidR="00BF7959" w:rsidRPr="00A474D4" w:rsidRDefault="001F64AE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4项总和</w:t>
      </w:r>
      <w:r w:rsidRPr="00A474D4">
        <w:rPr>
          <w:rFonts w:ascii="微软雅黑" w:eastAsia="微软雅黑" w:hAnsi="微软雅黑"/>
        </w:rPr>
        <w:t>不能超过</w:t>
      </w:r>
      <w:r w:rsidRPr="00A474D4">
        <w:rPr>
          <w:rFonts w:ascii="微软雅黑" w:eastAsia="微软雅黑" w:hAnsi="微软雅黑" w:hint="eastAsia"/>
        </w:rPr>
        <w:t>100</w:t>
      </w:r>
      <w:r w:rsidRPr="00A474D4">
        <w:rPr>
          <w:rFonts w:ascii="微软雅黑" w:eastAsia="微软雅黑" w:hAnsi="微软雅黑"/>
        </w:rPr>
        <w:t>%</w:t>
      </w:r>
      <w:r w:rsidR="00BF7959">
        <w:rPr>
          <w:rFonts w:ascii="微软雅黑" w:eastAsia="微软雅黑" w:hAnsi="微软雅黑" w:hint="eastAsia"/>
        </w:rPr>
        <w:t>，如果总和</w:t>
      </w:r>
      <w:r w:rsidR="00BF7959">
        <w:rPr>
          <w:rFonts w:ascii="微软雅黑" w:eastAsia="微软雅黑" w:hAnsi="微软雅黑"/>
        </w:rPr>
        <w:t>超过</w:t>
      </w:r>
      <w:r w:rsidR="00BF7959">
        <w:rPr>
          <w:rFonts w:ascii="微软雅黑" w:eastAsia="微软雅黑" w:hAnsi="微软雅黑" w:hint="eastAsia"/>
        </w:rPr>
        <w:t>100</w:t>
      </w:r>
      <w:r w:rsidR="00BF7959">
        <w:rPr>
          <w:rFonts w:ascii="微软雅黑" w:eastAsia="微软雅黑" w:hAnsi="微软雅黑"/>
        </w:rPr>
        <w:t>%提示：</w:t>
      </w:r>
      <w:r w:rsidR="00BF7959">
        <w:rPr>
          <w:rFonts w:ascii="微软雅黑" w:eastAsia="微软雅黑" w:hAnsi="微软雅黑" w:hint="eastAsia"/>
        </w:rPr>
        <w:t>您</w:t>
      </w:r>
      <w:r w:rsidR="00BF7959">
        <w:rPr>
          <w:rFonts w:ascii="微软雅黑" w:eastAsia="微软雅黑" w:hAnsi="微软雅黑"/>
        </w:rPr>
        <w:t>输入</w:t>
      </w:r>
      <w:r w:rsidR="00BF7959">
        <w:rPr>
          <w:rFonts w:ascii="微软雅黑" w:eastAsia="微软雅黑" w:hAnsi="微软雅黑" w:hint="eastAsia"/>
        </w:rPr>
        <w:t>的数值</w:t>
      </w:r>
      <w:r w:rsidR="00BF7959">
        <w:rPr>
          <w:rFonts w:ascii="微软雅黑" w:eastAsia="微软雅黑" w:hAnsi="微软雅黑"/>
        </w:rPr>
        <w:t>总和已超过</w:t>
      </w:r>
      <w:r w:rsidR="00BF7959">
        <w:rPr>
          <w:rFonts w:ascii="微软雅黑" w:eastAsia="微软雅黑" w:hAnsi="微软雅黑" w:hint="eastAsia"/>
        </w:rPr>
        <w:t>100</w:t>
      </w:r>
      <w:r w:rsidR="00BF7959">
        <w:rPr>
          <w:rFonts w:ascii="微软雅黑" w:eastAsia="微软雅黑" w:hAnsi="微软雅黑"/>
        </w:rPr>
        <w:t>%，请重新输入。</w:t>
      </w:r>
      <w:r w:rsidR="00BF7959">
        <w:rPr>
          <w:rFonts w:ascii="微软雅黑" w:eastAsia="微软雅黑" w:hAnsi="微软雅黑" w:hint="eastAsia"/>
        </w:rPr>
        <w:t>如果4项</w:t>
      </w:r>
      <w:r w:rsidR="00BF7959">
        <w:rPr>
          <w:rFonts w:ascii="微软雅黑" w:eastAsia="微软雅黑" w:hAnsi="微软雅黑"/>
        </w:rPr>
        <w:t>总和不满</w:t>
      </w:r>
      <w:r w:rsidR="00BF7959">
        <w:rPr>
          <w:rFonts w:ascii="微软雅黑" w:eastAsia="微软雅黑" w:hAnsi="微软雅黑" w:hint="eastAsia"/>
        </w:rPr>
        <w:t>100</w:t>
      </w:r>
      <w:r w:rsidR="00BF7959">
        <w:rPr>
          <w:rFonts w:ascii="微软雅黑" w:eastAsia="微软雅黑" w:hAnsi="微软雅黑"/>
        </w:rPr>
        <w:t>%提示：您输入的</w:t>
      </w:r>
      <w:r w:rsidR="00BF7959">
        <w:rPr>
          <w:rFonts w:ascii="微软雅黑" w:eastAsia="微软雅黑" w:hAnsi="微软雅黑" w:hint="eastAsia"/>
        </w:rPr>
        <w:t>数值</w:t>
      </w:r>
      <w:r w:rsidR="00BF7959">
        <w:rPr>
          <w:rFonts w:ascii="微软雅黑" w:eastAsia="微软雅黑" w:hAnsi="微软雅黑"/>
        </w:rPr>
        <w:t>总和</w:t>
      </w:r>
      <w:r w:rsidR="00A85FF7">
        <w:rPr>
          <w:rFonts w:ascii="微软雅黑" w:eastAsia="微软雅黑" w:hAnsi="微软雅黑" w:hint="eastAsia"/>
        </w:rPr>
        <w:t>不等于</w:t>
      </w:r>
      <w:r w:rsidR="00BF7959">
        <w:rPr>
          <w:rFonts w:ascii="微软雅黑" w:eastAsia="微软雅黑" w:hAnsi="微软雅黑" w:hint="eastAsia"/>
        </w:rPr>
        <w:t>100</w:t>
      </w:r>
      <w:r w:rsidR="00BF7959">
        <w:rPr>
          <w:rFonts w:ascii="微软雅黑" w:eastAsia="微软雅黑" w:hAnsi="微软雅黑"/>
        </w:rPr>
        <w:t>%，请重新输入。</w:t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722"/>
        <w:gridCol w:w="1219"/>
        <w:gridCol w:w="428"/>
        <w:gridCol w:w="1103"/>
        <w:gridCol w:w="4050"/>
      </w:tblGrid>
      <w:tr w:rsidR="0099240C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99240C" w:rsidRPr="00A474D4" w:rsidRDefault="0099240C" w:rsidP="007E1474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bookmarkStart w:id="30" w:name="_Toc450851374"/>
            <w:bookmarkStart w:id="31" w:name="_Toc450852473"/>
            <w:bookmarkEnd w:id="30"/>
            <w:bookmarkEnd w:id="31"/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三级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分销提成体系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2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录入协议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99240C" w:rsidRPr="00A474D4" w:rsidRDefault="0099240C" w:rsidP="00AA5C0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录入协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进入协议录入界面，可以下载模板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格式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TXT</w:t>
            </w:r>
            <w:r w:rsidR="00AA5C0D"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</w:p>
          <w:p w:rsidR="00AA5C0D" w:rsidRPr="00A474D4" w:rsidRDefault="00AA5C0D" w:rsidP="00AA5C0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用户编辑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协议复制到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协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内容中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内容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过多时有滚动条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AA5C0D" w:rsidRPr="00A474D4" w:rsidRDefault="00AA5C0D" w:rsidP="00AA5C0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协议名称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规则：可以汉字、字母、数字、不可以特殊字符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长度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5个汉字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。</w:t>
            </w:r>
          </w:p>
          <w:p w:rsidR="00AA5C0D" w:rsidRPr="00A474D4" w:rsidRDefault="00AA5C0D" w:rsidP="00AA5C0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协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名称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协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内容均为必填。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修改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AA5C0D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保存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和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取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消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99240C" w:rsidRPr="00A474D4" w:rsidRDefault="00AA5C0D" w:rsidP="00AA5C0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保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判断是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还有剩余的可分配分销利润，如有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您有X%的可分配分销利润没有分配，是否并入商家利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润中？（X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剩余利润）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AA5C0D" w:rsidRPr="00A474D4" w:rsidRDefault="00AA5C0D" w:rsidP="00AA5C0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取消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关闭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弹层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仍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是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保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和“取消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点击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确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关闭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弹层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剩余分润自动归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商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利润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中。按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变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修改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分润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框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√</w:t>
            </w: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启用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3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F55A11" w:rsidRPr="00A474D4" w:rsidRDefault="00AA5C0D" w:rsidP="00F55A11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后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系统默认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把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可分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利润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的百分比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以1</w:t>
            </w:r>
            <w:r w:rsidR="00F55A11" w:rsidRPr="00A474D4">
              <w:rPr>
                <w:rFonts w:ascii="微软雅黑" w:eastAsia="微软雅黑" w:hAnsi="微软雅黑"/>
                <w:bCs/>
                <w:color w:val="404040"/>
              </w:rPr>
              <w:t>-2-1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的</w:t>
            </w:r>
            <w:r w:rsidR="00F55A11" w:rsidRPr="00A474D4">
              <w:rPr>
                <w:rFonts w:ascii="微软雅黑" w:eastAsia="微软雅黑" w:hAnsi="微软雅黑"/>
                <w:bCs/>
                <w:color w:val="404040"/>
              </w:rPr>
              <w:t>比例分配到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1级、</w:t>
            </w:r>
            <w:r w:rsidR="00F55A11" w:rsidRPr="00A474D4">
              <w:rPr>
                <w:rFonts w:ascii="微软雅黑" w:eastAsia="微软雅黑" w:hAnsi="微软雅黑"/>
                <w:bCs/>
                <w:color w:val="404040"/>
              </w:rPr>
              <w:t>二级、三级中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="00F55A11" w:rsidRPr="00A474D4">
              <w:rPr>
                <w:rFonts w:ascii="微软雅黑" w:eastAsia="微软雅黑" w:hAnsi="微软雅黑"/>
                <w:bCs/>
                <w:color w:val="404040"/>
              </w:rPr>
              <w:t>商户可以自行调整，但是总数不能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超过</w:t>
            </w:r>
            <w:r w:rsidR="00F55A11"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可</w:t>
            </w:r>
            <w:r w:rsidR="00F55A11" w:rsidRPr="00A474D4">
              <w:rPr>
                <w:rFonts w:ascii="微软雅黑" w:eastAsia="微软雅黑" w:hAnsi="微软雅黑"/>
                <w:bCs/>
                <w:color w:val="404040"/>
              </w:rPr>
              <w:t>分配分销利润“</w:t>
            </w:r>
            <w:r w:rsidR="00F55A11"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F55A11" w:rsidRPr="00A474D4" w:rsidRDefault="00F55A11" w:rsidP="00F55A11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规则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单个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框不能超过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可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配分销利润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能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0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负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保留一位小数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F55A11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F55A11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提示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F55A11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F55A11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F55A11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F55A11" w:rsidRPr="00A474D4" w:rsidRDefault="00F55A11" w:rsidP="00F55A11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确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保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后输入框下方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位置的最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和输入的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百分比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相同。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启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-停用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默认只有3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显示开关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99240C" w:rsidRPr="00A474D4" w:rsidRDefault="00F55A11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启用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分润的输入框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可输入状态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”停用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是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输入框为不可输入状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F55A11" w:rsidRPr="00A474D4" w:rsidRDefault="00F55A11" w:rsidP="00F55A11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停用“3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后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2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会显示开关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用户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可以关闭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3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1级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可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关闭。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商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佣金比例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99240C" w:rsidRPr="00A474D4" w:rsidRDefault="00F55A11" w:rsidP="00AC10EA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后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佣金比例会</w:t>
            </w:r>
            <w:r w:rsidR="00AC10EA"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="00AC10EA" w:rsidRPr="00A474D4">
              <w:rPr>
                <w:rFonts w:ascii="微软雅黑" w:eastAsia="微软雅黑" w:hAnsi="微软雅黑"/>
                <w:bCs/>
                <w:color w:val="404040"/>
              </w:rPr>
              <w:t>定价规则中所</w:t>
            </w:r>
            <w:r w:rsidR="00AC10EA" w:rsidRPr="00A474D4">
              <w:rPr>
                <w:rFonts w:ascii="微软雅黑" w:eastAsia="微软雅黑" w:hAnsi="微软雅黑" w:hint="eastAsia"/>
                <w:bCs/>
                <w:color w:val="404040"/>
              </w:rPr>
              <w:t>填写</w:t>
            </w:r>
            <w:r w:rsidR="00AC10EA" w:rsidRPr="00A474D4">
              <w:rPr>
                <w:rFonts w:ascii="微软雅黑" w:eastAsia="微软雅黑" w:hAnsi="微软雅黑"/>
                <w:bCs/>
                <w:color w:val="404040"/>
              </w:rPr>
              <w:t>的佣金</w:t>
            </w:r>
            <w:r w:rsidR="00AC10EA" w:rsidRPr="00A474D4">
              <w:rPr>
                <w:rFonts w:ascii="微软雅黑" w:eastAsia="微软雅黑" w:hAnsi="微软雅黑" w:hint="eastAsia"/>
                <w:bCs/>
                <w:color w:val="404040"/>
              </w:rPr>
              <w:t>比例。</w:t>
            </w:r>
          </w:p>
        </w:tc>
      </w:tr>
      <w:tr w:rsidR="0099240C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入比例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99240C" w:rsidRPr="00A474D4" w:rsidRDefault="0099240C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99240C" w:rsidRPr="00A474D4" w:rsidRDefault="00AC10EA" w:rsidP="00AC10EA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一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后分销分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比例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定价规则中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填写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可分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利润比例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</w:tbl>
    <w:p w:rsidR="005E1FFA" w:rsidRPr="00A474D4" w:rsidRDefault="00AC10EA" w:rsidP="00AC10EA">
      <w:pPr>
        <w:pStyle w:val="ac"/>
        <w:numPr>
          <w:ilvl w:val="2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32" w:name="_Toc451973215"/>
      <w:r w:rsidRPr="00A474D4">
        <w:rPr>
          <w:rFonts w:ascii="微软雅黑" w:eastAsia="微软雅黑" w:hAnsi="微软雅黑" w:hint="eastAsia"/>
          <w:b/>
        </w:rPr>
        <w:lastRenderedPageBreak/>
        <w:t>分销</w:t>
      </w:r>
      <w:r w:rsidRPr="00A474D4">
        <w:rPr>
          <w:rFonts w:ascii="微软雅黑" w:eastAsia="微软雅黑" w:hAnsi="微软雅黑"/>
          <w:b/>
        </w:rPr>
        <w:t>商管理</w:t>
      </w:r>
      <w:bookmarkEnd w:id="32"/>
    </w:p>
    <w:p w:rsidR="00AC10EA" w:rsidRPr="00A474D4" w:rsidRDefault="00AC10EA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5274310" cy="3027045"/>
            <wp:effectExtent l="0" t="0" r="0" b="0"/>
            <wp:docPr id="712" name="图片 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722"/>
        <w:gridCol w:w="1219"/>
        <w:gridCol w:w="428"/>
        <w:gridCol w:w="1103"/>
        <w:gridCol w:w="4050"/>
      </w:tblGrid>
      <w:tr w:rsidR="00AC10EA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AC10EA" w:rsidRPr="00A474D4" w:rsidRDefault="00AC10EA" w:rsidP="007E1474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</w:t>
            </w:r>
            <w:r w:rsidR="007E1474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查询区域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1</w:t>
            </w:r>
          </w:p>
        </w:tc>
      </w:tr>
      <w:tr w:rsidR="00AC10E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7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AC10E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姓名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输入框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AC10EA" w:rsidRPr="00A474D4" w:rsidRDefault="00542807" w:rsidP="00542807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可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输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汉字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字母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数字，可以输入特殊字符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长度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无限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；模糊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查询</w:t>
            </w:r>
          </w:p>
        </w:tc>
      </w:tr>
      <w:tr w:rsidR="00AC10E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展来源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拉框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AC10EA" w:rsidRPr="00A474D4" w:rsidRDefault="00542807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请选择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AC10EA" w:rsidRPr="00A474D4" w:rsidRDefault="00542807" w:rsidP="0054280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来源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为：会员、店员</w:t>
            </w:r>
          </w:p>
        </w:tc>
      </w:tr>
      <w:tr w:rsidR="00AC10E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加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间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5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AC10EA" w:rsidRPr="00A474D4" w:rsidRDefault="00542807" w:rsidP="0054280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可以选择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日期和时间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查询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这个时间段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内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品明细</w:t>
            </w:r>
          </w:p>
        </w:tc>
      </w:tr>
      <w:tr w:rsidR="00AC10E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导出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AC10EA" w:rsidRPr="00A474D4" w:rsidRDefault="00AC10EA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AC10EA" w:rsidRPr="00A474D4" w:rsidRDefault="00542807" w:rsidP="0054280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导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载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商明细</w:t>
            </w:r>
          </w:p>
          <w:p w:rsidR="00542807" w:rsidRPr="00A474D4" w:rsidRDefault="00542807" w:rsidP="0054280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查询条件的下载查询条件的内容</w:t>
            </w:r>
          </w:p>
          <w:p w:rsidR="00542807" w:rsidRPr="00A474D4" w:rsidRDefault="00542807" w:rsidP="00542807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没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条件的则下载全部，格式为excel。</w:t>
            </w:r>
          </w:p>
        </w:tc>
      </w:tr>
      <w:tr w:rsidR="007E1474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7E1474" w:rsidRPr="00A474D4" w:rsidRDefault="007E1474" w:rsidP="007E1474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分销商</w:t>
            </w:r>
            <w:r w:rsidRPr="00A474D4">
              <w:rPr>
                <w:rFonts w:ascii="微软雅黑" w:eastAsia="微软雅黑" w:hAnsi="微软雅黑"/>
                <w:b/>
                <w:bCs/>
                <w:color w:val="404040"/>
              </w:rPr>
              <w:t>列表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2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</w:t>
            </w: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lastRenderedPageBreak/>
              <w:t>填</w:t>
            </w: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lastRenderedPageBreak/>
              <w:t>默认值</w:t>
            </w: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名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文字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1E63EB" w:rsidRPr="00A474D4" w:rsidRDefault="001E63EB" w:rsidP="001E63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商姓名</w:t>
            </w:r>
          </w:p>
          <w:p w:rsidR="001E63EB" w:rsidRPr="00A474D4" w:rsidRDefault="001E63EB" w:rsidP="001E63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员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为分销商：使用原姓名</w:t>
            </w:r>
          </w:p>
          <w:p w:rsidR="007E1474" w:rsidRPr="00A474D4" w:rsidRDefault="001E63EB" w:rsidP="001E63E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会员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为分销商：有会员姓名的使用姓名没有使用微信昵称。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手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号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1E63EB" w:rsidP="001E63EB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分销商品的手机号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商发展来源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文字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1E63EB" w:rsidP="001E63EB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来源分为：店员和会员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下线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人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386C03" w:rsidP="00386C03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该分销商所有直属下线总数，点击“数值”弹层可以查看下线的明细。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订单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总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386C03" w:rsidP="00386C03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该分销商所有分销商品的销售订单数量，包含成交和未成交的。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提现次数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386C03" w:rsidP="00386C03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该分销商成功提现的次数，</w:t>
            </w:r>
            <w:r w:rsidR="00F93E68" w:rsidRPr="00A474D4">
              <w:rPr>
                <w:rFonts w:ascii="微软雅黑" w:eastAsia="微软雅黑" w:hAnsi="微软雅黑" w:hint="eastAsia"/>
                <w:bCs/>
                <w:color w:val="404040"/>
              </w:rPr>
              <w:t>提现</w:t>
            </w:r>
            <w:r w:rsidR="00F93E68" w:rsidRPr="00A474D4">
              <w:rPr>
                <w:rFonts w:ascii="微软雅黑" w:eastAsia="微软雅黑" w:hAnsi="微软雅黑"/>
                <w:bCs/>
                <w:color w:val="404040"/>
              </w:rPr>
              <w:t>申请已经</w:t>
            </w:r>
            <w:r w:rsidR="00F93E68" w:rsidRPr="00A474D4">
              <w:rPr>
                <w:rFonts w:ascii="微软雅黑" w:eastAsia="微软雅黑" w:hAnsi="微软雅黑" w:hint="eastAsia"/>
                <w:bCs/>
                <w:color w:val="404040"/>
              </w:rPr>
              <w:t>审核成功</w:t>
            </w:r>
            <w:r w:rsidR="00F93E68" w:rsidRPr="00A474D4">
              <w:rPr>
                <w:rFonts w:ascii="微软雅黑" w:eastAsia="微软雅黑" w:hAnsi="微软雅黑"/>
                <w:bCs/>
                <w:color w:val="404040"/>
              </w:rPr>
              <w:t>的提现</w:t>
            </w:r>
            <w:r w:rsidR="00F93E68" w:rsidRPr="00A474D4">
              <w:rPr>
                <w:rFonts w:ascii="微软雅黑" w:eastAsia="微软雅黑" w:hAnsi="微软雅黑" w:hint="eastAsia"/>
                <w:bCs/>
                <w:color w:val="404040"/>
              </w:rPr>
              <w:t>申请</w:t>
            </w:r>
            <w:r w:rsidR="00F93E68" w:rsidRPr="00A474D4">
              <w:rPr>
                <w:rFonts w:ascii="微软雅黑" w:eastAsia="微软雅黑" w:hAnsi="微软雅黑"/>
                <w:bCs/>
                <w:color w:val="404040"/>
              </w:rPr>
              <w:t>。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提现总额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F93E68" w:rsidP="00F93E68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分销商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功</w:t>
            </w:r>
            <w:r w:rsidR="008259AB" w:rsidRPr="00A474D4">
              <w:rPr>
                <w:rFonts w:ascii="微软雅黑" w:eastAsia="微软雅黑" w:hAnsi="微软雅黑" w:hint="eastAsia"/>
                <w:bCs/>
                <w:color w:val="404040"/>
              </w:rPr>
              <w:t>提现的总金额。</w:t>
            </w:r>
          </w:p>
        </w:tc>
      </w:tr>
      <w:tr w:rsidR="007E147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加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间</w:t>
            </w:r>
          </w:p>
        </w:tc>
        <w:tc>
          <w:tcPr>
            <w:tcW w:w="715" w:type="pct"/>
            <w:shd w:val="clear" w:color="auto" w:fill="FFFFFF"/>
            <w:vAlign w:val="center"/>
          </w:tcPr>
          <w:p w:rsidR="007E1474" w:rsidRPr="00A474D4" w:rsidRDefault="008259AB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日期+时间</w:t>
            </w:r>
          </w:p>
        </w:tc>
        <w:tc>
          <w:tcPr>
            <w:tcW w:w="251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7" w:type="pct"/>
            <w:shd w:val="clear" w:color="auto" w:fill="FFFFFF"/>
            <w:vAlign w:val="center"/>
          </w:tcPr>
          <w:p w:rsidR="007E1474" w:rsidRPr="00A474D4" w:rsidRDefault="007E1474" w:rsidP="007E147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7" w:type="pct"/>
            <w:shd w:val="clear" w:color="auto" w:fill="FFFFFF"/>
            <w:vAlign w:val="center"/>
          </w:tcPr>
          <w:p w:rsidR="007E1474" w:rsidRPr="00A474D4" w:rsidRDefault="008259AB" w:rsidP="008259AB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登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同意协议的时间</w:t>
            </w:r>
          </w:p>
        </w:tc>
      </w:tr>
    </w:tbl>
    <w:p w:rsidR="00C8153F" w:rsidRPr="00A474D4" w:rsidRDefault="001F03C4" w:rsidP="00A474D4">
      <w:pPr>
        <w:pStyle w:val="ac"/>
        <w:numPr>
          <w:ilvl w:val="1"/>
          <w:numId w:val="17"/>
        </w:numPr>
        <w:spacing w:line="480" w:lineRule="auto"/>
        <w:ind w:firstLineChars="0"/>
        <w:outlineLvl w:val="1"/>
        <w:rPr>
          <w:rFonts w:ascii="微软雅黑" w:eastAsia="微软雅黑" w:hAnsi="微软雅黑"/>
          <w:b/>
        </w:rPr>
      </w:pPr>
      <w:bookmarkStart w:id="33" w:name="_Toc451973216"/>
      <w:r w:rsidRPr="00A474D4">
        <w:rPr>
          <w:rFonts w:ascii="微软雅黑" w:eastAsia="微软雅黑" w:hAnsi="微软雅黑" w:hint="eastAsia"/>
          <w:b/>
        </w:rPr>
        <w:t>拓展</w:t>
      </w:r>
      <w:bookmarkEnd w:id="33"/>
    </w:p>
    <w:p w:rsidR="001F03C4" w:rsidRPr="00A474D4" w:rsidRDefault="001F03C4" w:rsidP="001F03C4">
      <w:pPr>
        <w:pStyle w:val="ac"/>
        <w:numPr>
          <w:ilvl w:val="2"/>
          <w:numId w:val="17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</w:rPr>
      </w:pPr>
      <w:bookmarkStart w:id="34" w:name="_Toc451973217"/>
      <w:r w:rsidRPr="00A474D4">
        <w:rPr>
          <w:rFonts w:ascii="微软雅黑" w:eastAsia="微软雅黑" w:hAnsi="微软雅黑" w:hint="eastAsia"/>
          <w:b/>
        </w:rPr>
        <w:t>分销拓展行动</w:t>
      </w:r>
      <w:bookmarkEnd w:id="34"/>
    </w:p>
    <w:p w:rsidR="009F2457" w:rsidRPr="00A474D4" w:rsidRDefault="001C28C6" w:rsidP="002F5B45">
      <w:pPr>
        <w:rPr>
          <w:rFonts w:ascii="微软雅黑" w:eastAsia="微软雅黑" w:hAnsi="微软雅黑"/>
          <w:b/>
        </w:rPr>
      </w:pPr>
      <w:r>
        <w:rPr>
          <w:noProof/>
        </w:rPr>
        <w:lastRenderedPageBreak/>
        <w:drawing>
          <wp:inline distT="0" distB="0" distL="0" distR="0">
            <wp:extent cx="5274310" cy="49383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724"/>
        <w:gridCol w:w="1220"/>
        <w:gridCol w:w="424"/>
        <w:gridCol w:w="1099"/>
        <w:gridCol w:w="4055"/>
      </w:tblGrid>
      <w:tr w:rsidR="005E1FFA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5E1FFA" w:rsidRPr="00A474D4" w:rsidRDefault="005E1FFA" w:rsidP="00EB0CA3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</w:t>
            </w:r>
            <w:r w:rsidR="001F03C4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近30天拓展行动效果</w:t>
            </w:r>
          </w:p>
        </w:tc>
      </w:tr>
      <w:tr w:rsidR="005E1FF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5E1FFA" w:rsidRPr="00A474D4" w:rsidRDefault="005E1FF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5E1FFA" w:rsidRPr="00A474D4" w:rsidRDefault="005E1FF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5E1FFA" w:rsidRPr="00A474D4" w:rsidRDefault="005E1FF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5E1FFA" w:rsidRPr="00A474D4" w:rsidRDefault="005E1FF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5E1FFA" w:rsidRPr="00A474D4" w:rsidRDefault="005E1FFA" w:rsidP="00EB0CA3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1F03C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拓展</w:t>
            </w:r>
            <w:r w:rsidR="006B6197" w:rsidRPr="00A474D4">
              <w:rPr>
                <w:rFonts w:ascii="微软雅黑" w:eastAsia="微软雅黑" w:hAnsi="微软雅黑" w:hint="eastAsia"/>
                <w:bCs/>
                <w:color w:val="404040"/>
              </w:rPr>
              <w:t>工具分享次数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03C4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1F03C4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享所有拓展工具的次数</w:t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拓展工具推送次数-前30天拓展工具推送次数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；</w:t>
            </w:r>
          </w:p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负数显示绿色向下箭头</w:t>
            </w:r>
            <w:r w:rsidRPr="00A474D4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742950" cy="276225"/>
                  <wp:effectExtent l="0" t="0" r="0" b="9525"/>
                  <wp:docPr id="714" name="图片 7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03C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03C4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新增分销商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03C4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1F03C4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所有新增的分销商人数</w:t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新增分销数量-前30天新增分销数量</w:t>
            </w:r>
          </w:p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负数显示绿色向下箭头</w:t>
            </w:r>
            <w:r w:rsidRPr="00A474D4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742950" cy="276225"/>
                  <wp:effectExtent l="0" t="0" r="0" b="9525"/>
                  <wp:docPr id="715" name="图片 7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03C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F03C4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微信图文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F03C4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1F03C4" w:rsidRPr="00A474D4" w:rsidRDefault="001F03C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1F03C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通过超级分销分享微信图文的数量</w:t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微信图文分享数量-前30天微信图文分享数量</w:t>
            </w:r>
          </w:p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负数显示绿色向下箭头</w:t>
            </w:r>
            <w:r w:rsidRPr="00A474D4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742950" cy="276225"/>
                  <wp:effectExtent l="0" t="0" r="0" b="9525"/>
                  <wp:docPr id="716" name="图片 7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活动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通过超级分销分享活动的数量</w:t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分销活动分享数量-前30天分销活动分享数量</w:t>
            </w:r>
          </w:p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负数显示绿色向下箭头</w:t>
            </w:r>
            <w:r w:rsidRPr="00A474D4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742950" cy="276225"/>
                  <wp:effectExtent l="0" t="0" r="0" b="9525"/>
                  <wp:docPr id="717" name="图片 7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优惠券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通过超级分销分享优惠券的数量</w:t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优惠券分享数量-前30天优惠券分享数量</w:t>
            </w:r>
          </w:p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负数显示绿色向下箭头</w:t>
            </w:r>
            <w:r w:rsidRPr="00A474D4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742950" cy="276225"/>
                  <wp:effectExtent l="0" t="0" r="0" b="9525"/>
                  <wp:docPr id="718" name="图片 7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招募海报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通过超级分销分享招募海报的数量</w:t>
            </w:r>
          </w:p>
        </w:tc>
      </w:tr>
      <w:tr w:rsidR="006B6197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占比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B6197" w:rsidRPr="00A474D4" w:rsidRDefault="006E6694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数值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6B6197" w:rsidRPr="00A474D4" w:rsidRDefault="006B6197" w:rsidP="00EB0CA3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6B6197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近30天招募海报分销数量-前30天招募海报分享数量</w:t>
            </w:r>
          </w:p>
          <w:p w:rsidR="006E6694" w:rsidRPr="00A474D4" w:rsidRDefault="006E6694" w:rsidP="006E6694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负数显示绿色向下箭头</w:t>
            </w:r>
            <w:r w:rsidRPr="00A474D4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742950" cy="276225"/>
                  <wp:effectExtent l="0" t="0" r="0" b="9525"/>
                  <wp:docPr id="719" name="图片 7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52DA" w:rsidRPr="00A474D4" w:rsidTr="001C28C6">
        <w:trPr>
          <w:trHeight w:val="423"/>
          <w:jc w:val="center"/>
        </w:trPr>
        <w:tc>
          <w:tcPr>
            <w:tcW w:w="5000" w:type="pct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1752DA" w:rsidRPr="00A474D4" w:rsidRDefault="001752DA" w:rsidP="006E6694">
            <w:pPr>
              <w:jc w:val="left"/>
              <w:rPr>
                <w:rFonts w:ascii="微软雅黑" w:eastAsia="微软雅黑" w:hAnsi="微软雅黑"/>
                <w:b/>
                <w:bCs/>
                <w:color w:val="404040"/>
              </w:rPr>
            </w:pPr>
            <w:bookmarkStart w:id="35" w:name="_Toc450670524"/>
            <w:bookmarkStart w:id="36" w:name="_Toc450851378"/>
            <w:bookmarkStart w:id="37" w:name="_Toc450852477"/>
            <w:bookmarkEnd w:id="35"/>
            <w:bookmarkEnd w:id="36"/>
            <w:bookmarkEnd w:id="37"/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界面元素——</w:t>
            </w:r>
            <w:r w:rsidR="006E6694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拓展</w:t>
            </w:r>
            <w:r w:rsidR="00FD4EA3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工具</w:t>
            </w:r>
            <w:r w:rsidR="00CD77C8"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列表</w:t>
            </w:r>
          </w:p>
        </w:tc>
      </w:tr>
      <w:tr w:rsidR="001752DA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1752DA" w:rsidRPr="00A474D4" w:rsidRDefault="001752DA" w:rsidP="00FF4837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lastRenderedPageBreak/>
              <w:t>名称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1752DA" w:rsidRPr="00A474D4" w:rsidRDefault="001752DA" w:rsidP="00FF4837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1752DA" w:rsidRPr="00A474D4" w:rsidRDefault="001752DA" w:rsidP="00FF4837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1752DA" w:rsidRPr="00A474D4" w:rsidRDefault="001752DA" w:rsidP="00FF4837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1752DA" w:rsidRPr="00A474D4" w:rsidRDefault="001752DA" w:rsidP="00FF4837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FD68C4" w:rsidRPr="00A474D4" w:rsidTr="001C28C6">
        <w:trPr>
          <w:trHeight w:val="415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未发布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FD68C4" w:rsidRPr="00A474D4" w:rsidRDefault="00FD4EA3" w:rsidP="00FD4EA3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添加工具”进行工具选择，选择好工具状态显示“未发布”点击“发布”按钮确认发布状态变更为“已发布”。工具后面的按钮变为“取消发布”，点击“取消发布”这个工具在超级分销APP中无法查看。</w:t>
            </w:r>
          </w:p>
        </w:tc>
      </w:tr>
      <w:tr w:rsidR="00FD68C4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图文素材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FD68C4" w:rsidRPr="00A474D4" w:rsidRDefault="00FD4EA3" w:rsidP="00FD4EA3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“示例”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选择的图文素材。有滚动条，一页显示5条数据</w:t>
            </w:r>
            <w:r w:rsidR="00CD77C8" w:rsidRPr="00A474D4">
              <w:rPr>
                <w:rFonts w:ascii="微软雅黑" w:eastAsia="微软雅黑" w:hAnsi="微软雅黑" w:hint="eastAsia"/>
                <w:bCs/>
                <w:color w:val="404040"/>
              </w:rPr>
              <w:t>；</w:t>
            </w:r>
          </w:p>
          <w:p w:rsidR="00CD77C8" w:rsidRPr="00A474D4" w:rsidRDefault="00CD77C8" w:rsidP="00FD68C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图文素材内容：序号，图文标题，图文摘要，图文图片。</w:t>
            </w:r>
          </w:p>
        </w:tc>
      </w:tr>
      <w:tr w:rsidR="00FD68C4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活动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“示例”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CD3B6D" w:rsidRPr="00A474D4" w:rsidRDefault="00CD3B6D" w:rsidP="00CD3B6D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选择的分销活动。有滚动条，一页显示5条数据；</w:t>
            </w:r>
          </w:p>
          <w:p w:rsidR="00CD77C8" w:rsidRPr="00A474D4" w:rsidRDefault="009D6AA2" w:rsidP="009D6AA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内容：序号、活动名称、活动有效期</w:t>
            </w:r>
          </w:p>
          <w:p w:rsidR="009D6AA2" w:rsidRPr="00A474D4" w:rsidRDefault="009D6AA2" w:rsidP="009D6AA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过了有效期的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活动直接从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的推广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中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下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（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不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）</w:t>
            </w:r>
          </w:p>
          <w:p w:rsidR="009D6AA2" w:rsidRPr="00A474D4" w:rsidRDefault="009D6AA2" w:rsidP="009D6AA2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后台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也不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FD68C4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优惠券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“示例”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选择的优惠券，有滚动条，一页显示5条数据；</w:t>
            </w:r>
          </w:p>
          <w:p w:rsidR="00FD68C4" w:rsidRPr="00A474D4" w:rsidRDefault="00CD77C8" w:rsidP="00CD77C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内容：序号，优惠券名称，有效期。</w:t>
            </w:r>
          </w:p>
        </w:tc>
      </w:tr>
      <w:tr w:rsidR="00FD68C4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招募海报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FD68C4" w:rsidRPr="00A474D4" w:rsidRDefault="00FD68C4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FD68C4" w:rsidRPr="00A474D4" w:rsidRDefault="00FD4EA3" w:rsidP="00FD68C4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显示“示例”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FD68C4" w:rsidRPr="00A474D4" w:rsidRDefault="00CD77C8" w:rsidP="00FD68C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选择的招募海报，有滚动条，一页显示5条数据；</w:t>
            </w:r>
          </w:p>
          <w:p w:rsidR="00CD77C8" w:rsidRPr="00A474D4" w:rsidRDefault="00CD77C8" w:rsidP="00FD68C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招募海报内容:序号，海报名称，</w:t>
            </w:r>
          </w:p>
          <w:p w:rsidR="00CD77C8" w:rsidRPr="00A474D4" w:rsidRDefault="00CD77C8" w:rsidP="00FD68C4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新添加的“招募海报”可以直接编辑，已发布的招募海报也可以直接发布。</w:t>
            </w:r>
          </w:p>
        </w:tc>
      </w:tr>
      <w:tr w:rsidR="00CD77C8" w:rsidRPr="00A474D4" w:rsidTr="001C28C6">
        <w:trPr>
          <w:trHeight w:val="407"/>
          <w:jc w:val="center"/>
        </w:trPr>
        <w:tc>
          <w:tcPr>
            <w:tcW w:w="5000" w:type="pct"/>
            <w:gridSpan w:val="5"/>
            <w:shd w:val="clear" w:color="auto" w:fill="DBE5F1" w:themeFill="accent1" w:themeFillTint="33"/>
            <w:vAlign w:val="center"/>
          </w:tcPr>
          <w:p w:rsidR="00CD77C8" w:rsidRPr="00A474D4" w:rsidRDefault="00CD77C8" w:rsidP="00CD77C8">
            <w:pPr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lastRenderedPageBreak/>
              <w:t>界面元素——拓展工具-按钮</w:t>
            </w:r>
          </w:p>
        </w:tc>
      </w:tr>
      <w:tr w:rsidR="00CD77C8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名称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类型|长度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必填</w:t>
            </w:r>
          </w:p>
        </w:tc>
        <w:tc>
          <w:tcPr>
            <w:tcW w:w="645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默认值</w:t>
            </w:r>
          </w:p>
        </w:tc>
        <w:tc>
          <w:tcPr>
            <w:tcW w:w="2378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/>
                <w:bCs/>
                <w:color w:val="404040"/>
              </w:rPr>
              <w:t>规则</w:t>
            </w:r>
          </w:p>
        </w:tc>
      </w:tr>
      <w:tr w:rsidR="00CD77C8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添加工具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77C8" w:rsidRPr="00A474D4" w:rsidRDefault="00CD77C8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="00CD3B6D" w:rsidRPr="00A474D4">
              <w:rPr>
                <w:rFonts w:ascii="微软雅黑" w:eastAsia="微软雅黑" w:hAnsi="微软雅黑" w:hint="eastAsia"/>
                <w:bCs/>
                <w:color w:val="404040"/>
              </w:rPr>
              <w:t>进入</w:t>
            </w:r>
            <w:r w:rsidR="00CD3B6D" w:rsidRPr="00A474D4">
              <w:rPr>
                <w:rFonts w:ascii="微软雅黑" w:eastAsia="微软雅黑" w:hAnsi="微软雅黑"/>
                <w:bCs/>
                <w:color w:val="404040"/>
              </w:rPr>
              <w:t>工具添加页面。</w:t>
            </w:r>
            <w:r w:rsidR="00CD3B6D" w:rsidRPr="00A474D4">
              <w:rPr>
                <w:rFonts w:ascii="微软雅黑" w:eastAsia="微软雅黑" w:hAnsi="微软雅黑" w:hint="eastAsia"/>
                <w:bCs/>
                <w:color w:val="404040"/>
              </w:rPr>
              <w:t>可以</w:t>
            </w:r>
            <w:r w:rsidR="00CD3B6D" w:rsidRPr="00A474D4">
              <w:rPr>
                <w:rFonts w:ascii="微软雅黑" w:eastAsia="微软雅黑" w:hAnsi="微软雅黑"/>
                <w:bCs/>
                <w:color w:val="404040"/>
              </w:rPr>
              <w:t>切换选择不同的工具，可以多选，保存后关闭弹层，返回拓展工具列表</w:t>
            </w:r>
          </w:p>
          <w:p w:rsidR="00CD3B6D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从哪个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页面点击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的保存后还是返回那个工具。</w:t>
            </w:r>
          </w:p>
          <w:p w:rsidR="009D6AA2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工具需要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过滤：</w:t>
            </w:r>
          </w:p>
          <w:p w:rsidR="009D6AA2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图文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素材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经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选择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布过的不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9D6AA2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分销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活动：已过期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已结束的不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  <w:p w:rsidR="009D6AA2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优惠券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过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没有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剩余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数量的不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。</w:t>
            </w:r>
          </w:p>
        </w:tc>
      </w:tr>
      <w:tr w:rsidR="00CD77C8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移除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77C8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已添加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的工具单为发布的可以随时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进行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移除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操作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招募海报没有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移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。</w:t>
            </w:r>
          </w:p>
          <w:p w:rsidR="00CD3B6D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移除时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需要提示：</w:t>
            </w:r>
          </w:p>
          <w:p w:rsidR="00CD3B6D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例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需要移除图文素材则提示：您确定移除该图文素材？确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取消。</w:t>
            </w:r>
          </w:p>
        </w:tc>
      </w:tr>
      <w:tr w:rsidR="00CD77C8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编辑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77C8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只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招募海报才有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编辑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已添加的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招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海报可以随时进行编辑操作，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lastRenderedPageBreak/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编辑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进入招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海报编辑页面，页面样式和添加海报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类似。</w:t>
            </w:r>
          </w:p>
        </w:tc>
      </w:tr>
      <w:tr w:rsidR="00CD77C8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lastRenderedPageBreak/>
              <w:t>删除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</w:p>
        </w:tc>
        <w:tc>
          <w:tcPr>
            <w:tcW w:w="249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77C8" w:rsidRPr="00A474D4" w:rsidRDefault="00CD77C8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77C8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只有招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海报才有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删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点击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删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直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删除招募海报。</w:t>
            </w:r>
          </w:p>
          <w:p w:rsidR="00CD3B6D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删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时需要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您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确定删除该招募海报？确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和取消</w:t>
            </w:r>
          </w:p>
        </w:tc>
      </w:tr>
      <w:tr w:rsidR="00CD3B6D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取消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布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3B6D" w:rsidRPr="00A474D4" w:rsidRDefault="00CD3B6D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所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已发的工具才会有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取消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布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按钮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点击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取消发布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“，该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将不再超级分销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APP显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。</w:t>
            </w:r>
          </w:p>
        </w:tc>
      </w:tr>
      <w:tr w:rsidR="00CD3B6D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发布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3B6D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“发布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提示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确认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布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拓展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工具？有一个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复选框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送通知，默认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勾选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。</w:t>
            </w:r>
          </w:p>
          <w:p w:rsidR="009D6AA2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如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勾选发送通知，点击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确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提示发布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成功，显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2秒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跳转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弹层到发送通知。</w:t>
            </w:r>
          </w:p>
          <w:p w:rsidR="009D6AA2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如果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勾选发送通知，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确定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提示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发布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成功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，提示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消失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后停留在拓展工具行动页面。</w:t>
            </w:r>
          </w:p>
        </w:tc>
      </w:tr>
      <w:tr w:rsidR="00CD3B6D" w:rsidRPr="00A474D4" w:rsidTr="001C28C6">
        <w:trPr>
          <w:trHeight w:val="407"/>
          <w:jc w:val="center"/>
        </w:trPr>
        <w:tc>
          <w:tcPr>
            <w:tcW w:w="1011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发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通知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49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645" w:type="pct"/>
            <w:shd w:val="clear" w:color="auto" w:fill="FFFFFF"/>
            <w:vAlign w:val="center"/>
          </w:tcPr>
          <w:p w:rsidR="00CD3B6D" w:rsidRPr="00A474D4" w:rsidRDefault="00CD3B6D" w:rsidP="00CD77C8">
            <w:pPr>
              <w:jc w:val="center"/>
              <w:rPr>
                <w:rFonts w:ascii="微软雅黑" w:eastAsia="微软雅黑" w:hAnsi="微软雅黑"/>
                <w:bCs/>
                <w:color w:val="404040"/>
              </w:rPr>
            </w:pPr>
          </w:p>
        </w:tc>
        <w:tc>
          <w:tcPr>
            <w:tcW w:w="2378" w:type="pct"/>
            <w:shd w:val="clear" w:color="auto" w:fill="FFFFFF"/>
            <w:vAlign w:val="center"/>
          </w:tcPr>
          <w:p w:rsidR="00CD3B6D" w:rsidRPr="00A474D4" w:rsidRDefault="009D6AA2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点击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”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发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通知“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弹层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进入发送通知页面。</w:t>
            </w:r>
          </w:p>
          <w:p w:rsidR="0026491A" w:rsidRPr="00A474D4" w:rsidRDefault="0026491A" w:rsidP="00CD3B6D">
            <w:pPr>
              <w:jc w:val="left"/>
              <w:rPr>
                <w:rFonts w:ascii="微软雅黑" w:eastAsia="微软雅黑" w:hAnsi="微软雅黑"/>
                <w:bCs/>
                <w:color w:val="404040"/>
              </w:rPr>
            </w:pP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发送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内容限制：最多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50个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汉字</w:t>
            </w:r>
            <w:r w:rsidRPr="00A474D4">
              <w:rPr>
                <w:rFonts w:ascii="微软雅黑" w:eastAsia="微软雅黑" w:hAnsi="微软雅黑" w:hint="eastAsia"/>
                <w:bCs/>
                <w:color w:val="404040"/>
              </w:rPr>
              <w:t>，</w:t>
            </w:r>
            <w:r w:rsidRPr="00A474D4">
              <w:rPr>
                <w:rFonts w:ascii="微软雅黑" w:eastAsia="微软雅黑" w:hAnsi="微软雅黑"/>
                <w:bCs/>
                <w:color w:val="404040"/>
              </w:rPr>
              <w:t>不可以有特殊字符。</w:t>
            </w:r>
          </w:p>
        </w:tc>
      </w:tr>
    </w:tbl>
    <w:p w:rsidR="00EE79F3" w:rsidRPr="00A474D4" w:rsidRDefault="00EE79F3" w:rsidP="002F5B45">
      <w:pPr>
        <w:rPr>
          <w:rFonts w:ascii="微软雅黑" w:eastAsia="微软雅黑" w:hAnsi="微软雅黑"/>
          <w:b/>
        </w:rPr>
      </w:pPr>
    </w:p>
    <w:p w:rsidR="0026491A" w:rsidRPr="00A474D4" w:rsidRDefault="00B7005C" w:rsidP="00A474D4">
      <w:pPr>
        <w:pStyle w:val="ac"/>
        <w:numPr>
          <w:ilvl w:val="0"/>
          <w:numId w:val="2"/>
        </w:numPr>
        <w:spacing w:line="480" w:lineRule="auto"/>
        <w:ind w:firstLineChars="0"/>
        <w:outlineLvl w:val="0"/>
        <w:rPr>
          <w:rFonts w:ascii="微软雅黑" w:eastAsia="微软雅黑" w:hAnsi="微软雅黑"/>
          <w:b/>
        </w:rPr>
      </w:pPr>
      <w:bookmarkStart w:id="38" w:name="_Toc451973218"/>
      <w:r w:rsidRPr="00A474D4">
        <w:rPr>
          <w:rFonts w:ascii="微软雅黑" w:eastAsia="微软雅黑" w:hAnsi="微软雅黑" w:hint="eastAsia"/>
          <w:b/>
        </w:rPr>
        <w:t>掌柜APP</w:t>
      </w:r>
      <w:bookmarkEnd w:id="38"/>
    </w:p>
    <w:p w:rsidR="0026491A" w:rsidRPr="00A474D4" w:rsidRDefault="00B7005C" w:rsidP="00A474D4">
      <w:pPr>
        <w:pStyle w:val="ac"/>
        <w:numPr>
          <w:ilvl w:val="2"/>
          <w:numId w:val="37"/>
        </w:numPr>
        <w:spacing w:line="480" w:lineRule="auto"/>
        <w:ind w:firstLineChars="0"/>
        <w:outlineLvl w:val="1"/>
        <w:rPr>
          <w:rFonts w:ascii="微软雅黑" w:eastAsia="微软雅黑" w:hAnsi="微软雅黑"/>
          <w:b/>
        </w:rPr>
      </w:pPr>
      <w:bookmarkStart w:id="39" w:name="_Toc451973219"/>
      <w:r w:rsidRPr="00A474D4">
        <w:rPr>
          <w:rFonts w:ascii="微软雅黑" w:eastAsia="微软雅黑" w:hAnsi="微软雅黑" w:hint="eastAsia"/>
          <w:b/>
        </w:rPr>
        <w:lastRenderedPageBreak/>
        <w:t>A</w:t>
      </w:r>
      <w:r w:rsidRPr="00A474D4">
        <w:rPr>
          <w:rFonts w:ascii="微软雅黑" w:eastAsia="微软雅黑" w:hAnsi="微软雅黑"/>
          <w:b/>
        </w:rPr>
        <w:t>PP</w:t>
      </w:r>
      <w:r w:rsidRPr="00A474D4">
        <w:rPr>
          <w:rFonts w:ascii="微软雅黑" w:eastAsia="微软雅黑" w:hAnsi="微软雅黑" w:hint="eastAsia"/>
          <w:b/>
        </w:rPr>
        <w:t>首页</w:t>
      </w:r>
      <w:bookmarkEnd w:id="39"/>
    </w:p>
    <w:p w:rsidR="00B7005C" w:rsidRPr="00A474D4" w:rsidRDefault="0026491A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新增超级</w:t>
      </w:r>
      <w:r w:rsidRPr="00A474D4">
        <w:rPr>
          <w:rFonts w:ascii="微软雅黑" w:eastAsia="微软雅黑" w:hAnsi="微软雅黑"/>
        </w:rPr>
        <w:t>分销入口</w:t>
      </w:r>
      <w:r w:rsidRPr="00A474D4">
        <w:rPr>
          <w:rFonts w:ascii="微软雅黑" w:eastAsia="微软雅黑" w:hAnsi="微软雅黑" w:hint="eastAsia"/>
        </w:rPr>
        <w:t>我要</w:t>
      </w:r>
      <w:r w:rsidRPr="00A474D4">
        <w:rPr>
          <w:rFonts w:ascii="微软雅黑" w:eastAsia="微软雅黑" w:hAnsi="微软雅黑"/>
        </w:rPr>
        <w:t>分销</w:t>
      </w:r>
      <w:r w:rsidR="00B7005C" w:rsidRPr="00A474D4">
        <w:rPr>
          <w:rFonts w:ascii="微软雅黑" w:eastAsia="微软雅黑" w:hAnsi="微软雅黑" w:hint="eastAsia"/>
        </w:rPr>
        <w:t>点击</w:t>
      </w:r>
      <w:r w:rsidR="00B7005C" w:rsidRPr="00A474D4">
        <w:rPr>
          <w:rFonts w:ascii="微软雅黑" w:eastAsia="微软雅黑" w:hAnsi="微软雅黑"/>
        </w:rPr>
        <w:t>“</w:t>
      </w:r>
      <w:r w:rsidR="00B7005C" w:rsidRPr="00A474D4">
        <w:rPr>
          <w:rFonts w:ascii="微软雅黑" w:eastAsia="微软雅黑" w:hAnsi="微软雅黑" w:hint="eastAsia"/>
        </w:rPr>
        <w:t>我要</w:t>
      </w:r>
      <w:r w:rsidR="00B7005C" w:rsidRPr="00A474D4">
        <w:rPr>
          <w:rFonts w:ascii="微软雅黑" w:eastAsia="微软雅黑" w:hAnsi="微软雅黑"/>
        </w:rPr>
        <w:t>分销”-</w:t>
      </w:r>
      <w:r w:rsidR="00B7005C" w:rsidRPr="00A474D4">
        <w:rPr>
          <w:rFonts w:ascii="微软雅黑" w:eastAsia="微软雅黑" w:hAnsi="微软雅黑" w:hint="eastAsia"/>
        </w:rPr>
        <w:t>进入</w:t>
      </w:r>
      <w:r w:rsidR="00B7005C" w:rsidRPr="00A474D4">
        <w:rPr>
          <w:rFonts w:ascii="微软雅黑" w:eastAsia="微软雅黑" w:hAnsi="微软雅黑"/>
        </w:rPr>
        <w:t>我要分销页面点击”</w:t>
      </w:r>
      <w:r w:rsidR="00B7005C" w:rsidRPr="00A474D4">
        <w:rPr>
          <w:rFonts w:ascii="微软雅黑" w:eastAsia="微软雅黑" w:hAnsi="微软雅黑" w:hint="eastAsia"/>
        </w:rPr>
        <w:t>成为</w:t>
      </w:r>
      <w:r w:rsidR="00B7005C" w:rsidRPr="00A474D4">
        <w:rPr>
          <w:rFonts w:ascii="微软雅黑" w:eastAsia="微软雅黑" w:hAnsi="微软雅黑"/>
        </w:rPr>
        <w:t>分销商“-进入超级分销下载页面</w:t>
      </w:r>
      <w:r w:rsidR="00B7005C" w:rsidRPr="00A474D4">
        <w:rPr>
          <w:rFonts w:ascii="微软雅黑" w:eastAsia="微软雅黑" w:hAnsi="微软雅黑" w:hint="eastAsia"/>
        </w:rPr>
        <w:t>点击</w:t>
      </w:r>
      <w:r w:rsidR="00B7005C" w:rsidRPr="00A474D4">
        <w:rPr>
          <w:rFonts w:ascii="微软雅黑" w:eastAsia="微软雅黑" w:hAnsi="微软雅黑"/>
        </w:rPr>
        <w:t>”</w:t>
      </w:r>
      <w:r w:rsidR="00B7005C" w:rsidRPr="00A474D4">
        <w:rPr>
          <w:rFonts w:ascii="微软雅黑" w:eastAsia="微软雅黑" w:hAnsi="微软雅黑" w:hint="eastAsia"/>
        </w:rPr>
        <w:t>下载超级分销</w:t>
      </w:r>
      <w:r w:rsidR="00B7005C" w:rsidRPr="00A474D4">
        <w:rPr>
          <w:rFonts w:ascii="微软雅黑" w:eastAsia="微软雅黑" w:hAnsi="微软雅黑"/>
        </w:rPr>
        <w:t>“-进入超级分销APP</w:t>
      </w:r>
      <w:r w:rsidR="00B7005C" w:rsidRPr="00A474D4">
        <w:rPr>
          <w:rFonts w:ascii="微软雅黑" w:eastAsia="微软雅黑" w:hAnsi="微软雅黑" w:hint="eastAsia"/>
        </w:rPr>
        <w:t>下载</w:t>
      </w:r>
      <w:r w:rsidR="00B7005C" w:rsidRPr="00A474D4">
        <w:rPr>
          <w:rFonts w:ascii="微软雅黑" w:eastAsia="微软雅黑" w:hAnsi="微软雅黑"/>
        </w:rPr>
        <w:t>页面。</w:t>
      </w:r>
    </w:p>
    <w:p w:rsidR="00B7005C" w:rsidRPr="00A474D4" w:rsidRDefault="00B7005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注</w:t>
      </w:r>
      <w:r w:rsidRPr="00A474D4">
        <w:rPr>
          <w:rFonts w:ascii="微软雅黑" w:eastAsia="微软雅黑" w:hAnsi="微软雅黑"/>
        </w:rPr>
        <w:t>：</w:t>
      </w:r>
      <w:r w:rsidRPr="00A474D4">
        <w:rPr>
          <w:rFonts w:ascii="微软雅黑" w:eastAsia="微软雅黑" w:hAnsi="微软雅黑" w:hint="eastAsia"/>
        </w:rPr>
        <w:t>员工登陆</w:t>
      </w:r>
      <w:r w:rsidRPr="00A474D4">
        <w:rPr>
          <w:rFonts w:ascii="微软雅黑" w:eastAsia="微软雅黑" w:hAnsi="微软雅黑"/>
        </w:rPr>
        <w:t>超级分销的</w:t>
      </w:r>
      <w:r w:rsidRPr="00A474D4">
        <w:rPr>
          <w:rFonts w:ascii="微软雅黑" w:eastAsia="微软雅黑" w:hAnsi="微软雅黑" w:hint="eastAsia"/>
        </w:rPr>
        <w:t>密码延用</w:t>
      </w:r>
      <w:r w:rsidRPr="00A474D4">
        <w:rPr>
          <w:rFonts w:ascii="微软雅黑" w:eastAsia="微软雅黑" w:hAnsi="微软雅黑"/>
        </w:rPr>
        <w:t>现有掌柜</w:t>
      </w:r>
      <w:r w:rsidRPr="00A474D4">
        <w:rPr>
          <w:rFonts w:ascii="微软雅黑" w:eastAsia="微软雅黑" w:hAnsi="微软雅黑" w:hint="eastAsia"/>
        </w:rPr>
        <w:t>APP登陆</w:t>
      </w:r>
      <w:r w:rsidRPr="00A474D4">
        <w:rPr>
          <w:rFonts w:ascii="微软雅黑" w:eastAsia="微软雅黑" w:hAnsi="微软雅黑"/>
        </w:rPr>
        <w:t>的</w:t>
      </w:r>
      <w:r w:rsidRPr="00A474D4">
        <w:rPr>
          <w:rFonts w:ascii="微软雅黑" w:eastAsia="微软雅黑" w:hAnsi="微软雅黑" w:hint="eastAsia"/>
        </w:rPr>
        <w:t>用户名</w:t>
      </w:r>
      <w:r w:rsidRPr="00A474D4">
        <w:rPr>
          <w:rFonts w:ascii="微软雅黑" w:eastAsia="微软雅黑" w:hAnsi="微软雅黑"/>
        </w:rPr>
        <w:t>和密码。</w:t>
      </w:r>
    </w:p>
    <w:p w:rsidR="00837451" w:rsidRPr="00A474D4" w:rsidRDefault="00837451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5274310" cy="6061710"/>
            <wp:effectExtent l="0" t="0" r="0" b="0"/>
            <wp:docPr id="720" name="图片 7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6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05C" w:rsidRPr="00A474D4" w:rsidRDefault="00B7005C" w:rsidP="00A474D4">
      <w:pPr>
        <w:pStyle w:val="ac"/>
        <w:numPr>
          <w:ilvl w:val="0"/>
          <w:numId w:val="2"/>
        </w:numPr>
        <w:spacing w:line="480" w:lineRule="auto"/>
        <w:ind w:firstLineChars="0"/>
        <w:outlineLvl w:val="0"/>
        <w:rPr>
          <w:rFonts w:ascii="微软雅黑" w:eastAsia="微软雅黑" w:hAnsi="微软雅黑"/>
          <w:b/>
        </w:rPr>
      </w:pPr>
      <w:bookmarkStart w:id="40" w:name="_Toc451973220"/>
      <w:r w:rsidRPr="00A474D4">
        <w:rPr>
          <w:rFonts w:ascii="微软雅黑" w:eastAsia="微软雅黑" w:hAnsi="微软雅黑" w:hint="eastAsia"/>
          <w:b/>
        </w:rPr>
        <w:t>微信</w:t>
      </w:r>
      <w:r w:rsidRPr="00A474D4">
        <w:rPr>
          <w:rFonts w:ascii="微软雅黑" w:eastAsia="微软雅黑" w:hAnsi="微软雅黑"/>
          <w:b/>
        </w:rPr>
        <w:t>端</w:t>
      </w:r>
      <w:bookmarkEnd w:id="40"/>
    </w:p>
    <w:p w:rsidR="00B7005C" w:rsidRPr="00A474D4" w:rsidRDefault="00B7005C" w:rsidP="00A474D4">
      <w:pPr>
        <w:pStyle w:val="ac"/>
        <w:numPr>
          <w:ilvl w:val="2"/>
          <w:numId w:val="36"/>
        </w:numPr>
        <w:spacing w:line="480" w:lineRule="auto"/>
        <w:ind w:firstLineChars="0"/>
        <w:outlineLvl w:val="1"/>
        <w:rPr>
          <w:rFonts w:ascii="微软雅黑" w:eastAsia="微软雅黑" w:hAnsi="微软雅黑"/>
          <w:b/>
        </w:rPr>
      </w:pPr>
      <w:bookmarkStart w:id="41" w:name="_Toc451973221"/>
      <w:r w:rsidRPr="00A474D4">
        <w:rPr>
          <w:rFonts w:ascii="微软雅黑" w:eastAsia="微软雅黑" w:hAnsi="微软雅黑" w:hint="eastAsia"/>
          <w:b/>
        </w:rPr>
        <w:t>会员</w:t>
      </w:r>
      <w:r w:rsidRPr="00A474D4">
        <w:rPr>
          <w:rFonts w:ascii="微软雅黑" w:eastAsia="微软雅黑" w:hAnsi="微软雅黑"/>
          <w:b/>
        </w:rPr>
        <w:t>中心</w:t>
      </w:r>
      <w:bookmarkEnd w:id="41"/>
    </w:p>
    <w:p w:rsidR="00B7005C" w:rsidRPr="00A474D4" w:rsidRDefault="00B7005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新增超级</w:t>
      </w:r>
      <w:r w:rsidRPr="00A474D4">
        <w:rPr>
          <w:rFonts w:ascii="微软雅黑" w:eastAsia="微软雅黑" w:hAnsi="微软雅黑"/>
        </w:rPr>
        <w:t>分销入口</w:t>
      </w:r>
      <w:r w:rsidRPr="00A474D4">
        <w:rPr>
          <w:rFonts w:ascii="微软雅黑" w:eastAsia="微软雅黑" w:hAnsi="微软雅黑" w:hint="eastAsia"/>
        </w:rPr>
        <w:t>我要</w:t>
      </w:r>
      <w:r w:rsidRPr="00A474D4">
        <w:rPr>
          <w:rFonts w:ascii="微软雅黑" w:eastAsia="微软雅黑" w:hAnsi="微软雅黑"/>
        </w:rPr>
        <w:t>分销</w:t>
      </w: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我要</w:t>
      </w:r>
      <w:r w:rsidRPr="00A474D4">
        <w:rPr>
          <w:rFonts w:ascii="微软雅黑" w:eastAsia="微软雅黑" w:hAnsi="微软雅黑"/>
        </w:rPr>
        <w:t>分销“-</w:t>
      </w:r>
      <w:r w:rsidRPr="00A474D4">
        <w:rPr>
          <w:rFonts w:ascii="微软雅黑" w:eastAsia="微软雅黑" w:hAnsi="微软雅黑" w:hint="eastAsia"/>
        </w:rPr>
        <w:t>进入</w:t>
      </w:r>
      <w:r w:rsidRPr="00A474D4">
        <w:rPr>
          <w:rFonts w:ascii="微软雅黑" w:eastAsia="微软雅黑" w:hAnsi="微软雅黑"/>
        </w:rPr>
        <w:t>我要分销页面点击”</w:t>
      </w:r>
      <w:r w:rsidRPr="00A474D4">
        <w:rPr>
          <w:rFonts w:ascii="微软雅黑" w:eastAsia="微软雅黑" w:hAnsi="微软雅黑" w:hint="eastAsia"/>
        </w:rPr>
        <w:t>成为</w:t>
      </w:r>
      <w:r w:rsidRPr="00A474D4">
        <w:rPr>
          <w:rFonts w:ascii="微软雅黑" w:eastAsia="微软雅黑" w:hAnsi="微软雅黑"/>
        </w:rPr>
        <w:t>分销商“-进</w:t>
      </w:r>
      <w:r w:rsidRPr="00A474D4">
        <w:rPr>
          <w:rFonts w:ascii="微软雅黑" w:eastAsia="微软雅黑" w:hAnsi="微软雅黑"/>
        </w:rPr>
        <w:lastRenderedPageBreak/>
        <w:t>入超级分销下载页面</w:t>
      </w: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下载超级分销</w:t>
      </w:r>
      <w:r w:rsidRPr="00A474D4">
        <w:rPr>
          <w:rFonts w:ascii="微软雅黑" w:eastAsia="微软雅黑" w:hAnsi="微软雅黑"/>
        </w:rPr>
        <w:t>“-进入超级分销APP</w:t>
      </w:r>
      <w:r w:rsidRPr="00A474D4">
        <w:rPr>
          <w:rFonts w:ascii="微软雅黑" w:eastAsia="微软雅黑" w:hAnsi="微软雅黑" w:hint="eastAsia"/>
        </w:rPr>
        <w:t>下载</w:t>
      </w:r>
      <w:r w:rsidRPr="00A474D4">
        <w:rPr>
          <w:rFonts w:ascii="微软雅黑" w:eastAsia="微软雅黑" w:hAnsi="微软雅黑"/>
        </w:rPr>
        <w:t>页面。</w:t>
      </w:r>
    </w:p>
    <w:p w:rsidR="00B7005C" w:rsidRPr="00A474D4" w:rsidRDefault="00B7005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注：</w:t>
      </w:r>
      <w:r w:rsidRPr="00A474D4">
        <w:rPr>
          <w:rFonts w:ascii="微软雅黑" w:eastAsia="微软雅黑" w:hAnsi="微软雅黑"/>
        </w:rPr>
        <w:t>微信端</w:t>
      </w:r>
      <w:r w:rsidRPr="00A474D4">
        <w:rPr>
          <w:rFonts w:ascii="微软雅黑" w:eastAsia="微软雅黑" w:hAnsi="微软雅黑" w:hint="eastAsia"/>
        </w:rPr>
        <w:t>在</w:t>
      </w:r>
      <w:r w:rsidRPr="00A474D4">
        <w:rPr>
          <w:rFonts w:ascii="微软雅黑" w:eastAsia="微软雅黑" w:hAnsi="微软雅黑"/>
        </w:rPr>
        <w:t>点击“</w:t>
      </w:r>
      <w:r w:rsidRPr="00A474D4">
        <w:rPr>
          <w:rFonts w:ascii="微软雅黑" w:eastAsia="微软雅黑" w:hAnsi="微软雅黑" w:hint="eastAsia"/>
        </w:rPr>
        <w:t>成为</w:t>
      </w:r>
      <w:r w:rsidRPr="00A474D4">
        <w:rPr>
          <w:rFonts w:ascii="微软雅黑" w:eastAsia="微软雅黑" w:hAnsi="微软雅黑"/>
        </w:rPr>
        <w:t>分销商”</w:t>
      </w:r>
      <w:r w:rsidRPr="00A474D4">
        <w:rPr>
          <w:rFonts w:ascii="微软雅黑" w:eastAsia="微软雅黑" w:hAnsi="微软雅黑" w:hint="eastAsia"/>
        </w:rPr>
        <w:t>需要</w:t>
      </w:r>
      <w:r w:rsidRPr="00A474D4">
        <w:rPr>
          <w:rFonts w:ascii="微软雅黑" w:eastAsia="微软雅黑" w:hAnsi="微软雅黑"/>
        </w:rPr>
        <w:t>判断是否注册</w:t>
      </w:r>
    </w:p>
    <w:p w:rsidR="00B7005C" w:rsidRPr="00A474D4" w:rsidRDefault="00B7005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注册</w:t>
      </w:r>
      <w:r w:rsidRPr="00A474D4">
        <w:rPr>
          <w:rFonts w:ascii="微软雅黑" w:eastAsia="微软雅黑" w:hAnsi="微软雅黑"/>
        </w:rPr>
        <w:t>：直接进入超级分销下载页面。未注册</w:t>
      </w:r>
      <w:r w:rsidRPr="00A474D4">
        <w:rPr>
          <w:rFonts w:ascii="微软雅黑" w:eastAsia="微软雅黑" w:hAnsi="微软雅黑" w:hint="eastAsia"/>
        </w:rPr>
        <w:t>：</w:t>
      </w:r>
      <w:r w:rsidRPr="00A474D4">
        <w:rPr>
          <w:rFonts w:ascii="微软雅黑" w:eastAsia="微软雅黑" w:hAnsi="微软雅黑"/>
        </w:rPr>
        <w:t>先</w:t>
      </w:r>
      <w:r w:rsidRPr="00A474D4">
        <w:rPr>
          <w:rFonts w:ascii="微软雅黑" w:eastAsia="微软雅黑" w:hAnsi="微软雅黑" w:hint="eastAsia"/>
        </w:rPr>
        <w:t>弹出</w:t>
      </w:r>
      <w:r w:rsidRPr="00A474D4">
        <w:rPr>
          <w:rFonts w:ascii="微软雅黑" w:eastAsia="微软雅黑" w:hAnsi="微软雅黑"/>
        </w:rPr>
        <w:t>注册页面，填写手机号，获取验证码注册，点击“</w:t>
      </w:r>
      <w:r w:rsidRPr="00A474D4">
        <w:rPr>
          <w:rFonts w:ascii="微软雅黑" w:eastAsia="微软雅黑" w:hAnsi="微软雅黑" w:hint="eastAsia"/>
        </w:rPr>
        <w:t>确定</w:t>
      </w:r>
      <w:r w:rsidRPr="00A474D4">
        <w:rPr>
          <w:rFonts w:ascii="微软雅黑" w:eastAsia="微软雅黑" w:hAnsi="微软雅黑"/>
        </w:rPr>
        <w:t>”</w:t>
      </w:r>
      <w:r w:rsidR="00BF0533">
        <w:rPr>
          <w:rFonts w:ascii="微软雅黑" w:eastAsia="微软雅黑" w:hAnsi="微软雅黑" w:hint="eastAsia"/>
        </w:rPr>
        <w:t>返回我要</w:t>
      </w:r>
      <w:r w:rsidR="00BF0533">
        <w:rPr>
          <w:rFonts w:ascii="微软雅黑" w:eastAsia="微软雅黑" w:hAnsi="微软雅黑"/>
        </w:rPr>
        <w:t>分销页面，</w:t>
      </w:r>
      <w:r w:rsidR="00BF0533">
        <w:rPr>
          <w:rFonts w:ascii="微软雅黑" w:eastAsia="微软雅黑" w:hAnsi="微软雅黑" w:hint="eastAsia"/>
        </w:rPr>
        <w:t>点击</w:t>
      </w:r>
      <w:r w:rsidR="00BF0533">
        <w:rPr>
          <w:rFonts w:ascii="微软雅黑" w:eastAsia="微软雅黑" w:hAnsi="微软雅黑"/>
        </w:rPr>
        <w:t>“</w:t>
      </w:r>
      <w:r w:rsidR="00BF0533">
        <w:rPr>
          <w:rFonts w:ascii="微软雅黑" w:eastAsia="微软雅黑" w:hAnsi="微软雅黑" w:hint="eastAsia"/>
        </w:rPr>
        <w:t>成为</w:t>
      </w:r>
      <w:r w:rsidR="00BF0533">
        <w:rPr>
          <w:rFonts w:ascii="微软雅黑" w:eastAsia="微软雅黑" w:hAnsi="微软雅黑"/>
        </w:rPr>
        <w:t>分销商”</w:t>
      </w:r>
      <w:r w:rsidRPr="00A474D4">
        <w:rPr>
          <w:rFonts w:ascii="微软雅黑" w:eastAsia="微软雅黑" w:hAnsi="微软雅黑" w:hint="eastAsia"/>
        </w:rPr>
        <w:t>进入</w:t>
      </w:r>
      <w:r w:rsidRPr="00A474D4">
        <w:rPr>
          <w:rFonts w:ascii="微软雅黑" w:eastAsia="微软雅黑" w:hAnsi="微软雅黑"/>
        </w:rPr>
        <w:t>超级分销下载页面。</w:t>
      </w:r>
    </w:p>
    <w:p w:rsidR="00B7005C" w:rsidRPr="00A474D4" w:rsidRDefault="00B7005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会员</w:t>
      </w:r>
      <w:r w:rsidRPr="00A474D4">
        <w:rPr>
          <w:rFonts w:ascii="微软雅黑" w:eastAsia="微软雅黑" w:hAnsi="微软雅黑"/>
        </w:rPr>
        <w:t>登录超级分销的</w:t>
      </w:r>
      <w:r w:rsidRPr="00A474D4">
        <w:rPr>
          <w:rFonts w:ascii="微软雅黑" w:eastAsia="微软雅黑" w:hAnsi="微软雅黑" w:hint="eastAsia"/>
        </w:rPr>
        <w:t>密码</w:t>
      </w:r>
      <w:r w:rsidRPr="00A474D4">
        <w:rPr>
          <w:rFonts w:ascii="微软雅黑" w:eastAsia="微软雅黑" w:hAnsi="微软雅黑"/>
        </w:rPr>
        <w:t>，用户名为注册时填写的手机号，</w:t>
      </w:r>
      <w:r w:rsidRPr="00A474D4">
        <w:rPr>
          <w:rFonts w:ascii="微软雅黑" w:eastAsia="微软雅黑" w:hAnsi="微软雅黑" w:hint="eastAsia"/>
        </w:rPr>
        <w:t>密码</w:t>
      </w:r>
      <w:r w:rsidRPr="00A474D4">
        <w:rPr>
          <w:rFonts w:ascii="微软雅黑" w:eastAsia="微软雅黑" w:hAnsi="微软雅黑"/>
        </w:rPr>
        <w:t>由系统随机生成</w:t>
      </w:r>
      <w:r w:rsidRPr="00A474D4">
        <w:rPr>
          <w:rFonts w:ascii="微软雅黑" w:eastAsia="微软雅黑" w:hAnsi="微软雅黑" w:hint="eastAsia"/>
        </w:rPr>
        <w:t>。</w:t>
      </w:r>
    </w:p>
    <w:p w:rsidR="00B7005C" w:rsidRPr="00A474D4" w:rsidRDefault="00B7005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密码</w:t>
      </w:r>
      <w:r w:rsidRPr="00A474D4">
        <w:rPr>
          <w:rFonts w:ascii="微软雅黑" w:eastAsia="微软雅黑" w:hAnsi="微软雅黑"/>
        </w:rPr>
        <w:t>生成规则：</w:t>
      </w:r>
      <w:r w:rsidRPr="00A474D4">
        <w:rPr>
          <w:rFonts w:ascii="微软雅黑" w:eastAsia="微软雅黑" w:hAnsi="微软雅黑" w:hint="eastAsia"/>
        </w:rPr>
        <w:t>长度6位</w:t>
      </w:r>
      <w:r w:rsidRPr="00A474D4">
        <w:rPr>
          <w:rFonts w:ascii="微软雅黑" w:eastAsia="微软雅黑" w:hAnsi="微软雅黑"/>
        </w:rPr>
        <w:t>，数字和字母混合。</w:t>
      </w:r>
    </w:p>
    <w:p w:rsidR="00837451" w:rsidRPr="00A474D4" w:rsidRDefault="00837451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3142390" cy="5886450"/>
            <wp:effectExtent l="0" t="0" r="0" b="0"/>
            <wp:docPr id="721" name="图片 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50625" cy="590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05C" w:rsidRPr="00A474D4" w:rsidRDefault="00B7005C" w:rsidP="00A474D4">
      <w:pPr>
        <w:pStyle w:val="ac"/>
        <w:numPr>
          <w:ilvl w:val="0"/>
          <w:numId w:val="2"/>
        </w:numPr>
        <w:spacing w:line="480" w:lineRule="auto"/>
        <w:ind w:firstLineChars="0"/>
        <w:outlineLvl w:val="0"/>
        <w:rPr>
          <w:rFonts w:ascii="微软雅黑" w:eastAsia="微软雅黑" w:hAnsi="微软雅黑"/>
          <w:b/>
        </w:rPr>
      </w:pPr>
      <w:bookmarkStart w:id="42" w:name="_Toc451973222"/>
      <w:r w:rsidRPr="00A474D4">
        <w:rPr>
          <w:rFonts w:ascii="微软雅黑" w:eastAsia="微软雅黑" w:hAnsi="微软雅黑" w:hint="eastAsia"/>
          <w:b/>
        </w:rPr>
        <w:t>超级</w:t>
      </w:r>
      <w:r w:rsidRPr="00A474D4">
        <w:rPr>
          <w:rFonts w:ascii="微软雅黑" w:eastAsia="微软雅黑" w:hAnsi="微软雅黑"/>
          <w:b/>
        </w:rPr>
        <w:t>分销</w:t>
      </w:r>
      <w:r w:rsidRPr="00A474D4">
        <w:rPr>
          <w:rFonts w:ascii="微软雅黑" w:eastAsia="微软雅黑" w:hAnsi="微软雅黑" w:hint="eastAsia"/>
          <w:b/>
        </w:rPr>
        <w:t>APP</w:t>
      </w:r>
      <w:bookmarkEnd w:id="42"/>
    </w:p>
    <w:p w:rsidR="00B7005C" w:rsidRPr="00A474D4" w:rsidRDefault="00837451" w:rsidP="00A474D4">
      <w:pPr>
        <w:pStyle w:val="ac"/>
        <w:numPr>
          <w:ilvl w:val="2"/>
          <w:numId w:val="38"/>
        </w:numPr>
        <w:spacing w:line="480" w:lineRule="auto"/>
        <w:ind w:firstLineChars="0"/>
        <w:outlineLvl w:val="1"/>
        <w:rPr>
          <w:rFonts w:ascii="微软雅黑" w:eastAsia="微软雅黑" w:hAnsi="微软雅黑"/>
          <w:b/>
        </w:rPr>
      </w:pPr>
      <w:bookmarkStart w:id="43" w:name="_Toc451973223"/>
      <w:r w:rsidRPr="00A474D4">
        <w:rPr>
          <w:rFonts w:ascii="微软雅黑" w:eastAsia="微软雅黑" w:hAnsi="微软雅黑" w:hint="eastAsia"/>
          <w:b/>
        </w:rPr>
        <w:lastRenderedPageBreak/>
        <w:t>超级</w:t>
      </w:r>
      <w:r w:rsidRPr="00A474D4">
        <w:rPr>
          <w:rFonts w:ascii="微软雅黑" w:eastAsia="微软雅黑" w:hAnsi="微软雅黑"/>
          <w:b/>
        </w:rPr>
        <w:t>分销登陆</w:t>
      </w:r>
      <w:bookmarkEnd w:id="43"/>
    </w:p>
    <w:p w:rsidR="00F7356C" w:rsidRPr="00A474D4" w:rsidRDefault="00F7356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输入</w:t>
      </w:r>
      <w:r w:rsidRPr="00A474D4">
        <w:rPr>
          <w:rFonts w:ascii="微软雅黑" w:eastAsia="微软雅黑" w:hAnsi="微软雅黑"/>
        </w:rPr>
        <w:t>用户名和</w:t>
      </w:r>
      <w:r w:rsidRPr="00A474D4">
        <w:rPr>
          <w:rFonts w:ascii="微软雅黑" w:eastAsia="微软雅黑" w:hAnsi="微软雅黑" w:hint="eastAsia"/>
        </w:rPr>
        <w:t>密码</w:t>
      </w:r>
      <w:r w:rsidRPr="00A474D4">
        <w:rPr>
          <w:rFonts w:ascii="微软雅黑" w:eastAsia="微软雅黑" w:hAnsi="微软雅黑"/>
        </w:rPr>
        <w:t>点击”登陆”</w:t>
      </w:r>
      <w:r w:rsidRPr="00A474D4">
        <w:rPr>
          <w:rFonts w:ascii="微软雅黑" w:eastAsia="微软雅黑" w:hAnsi="微软雅黑" w:hint="eastAsia"/>
        </w:rPr>
        <w:t>进入</w:t>
      </w:r>
      <w:r w:rsidRPr="00A474D4">
        <w:rPr>
          <w:rFonts w:ascii="微软雅黑" w:eastAsia="微软雅黑" w:hAnsi="微软雅黑"/>
        </w:rPr>
        <w:t>超级分销</w:t>
      </w:r>
      <w:r w:rsidRPr="00A474D4">
        <w:rPr>
          <w:rFonts w:ascii="微软雅黑" w:eastAsia="微软雅黑" w:hAnsi="微软雅黑" w:hint="eastAsia"/>
        </w:rPr>
        <w:t>，</w:t>
      </w:r>
      <w:r w:rsidRPr="00A474D4">
        <w:rPr>
          <w:rFonts w:ascii="微软雅黑" w:eastAsia="微软雅黑" w:hAnsi="微软雅黑"/>
        </w:rPr>
        <w:t>第一次登陆需要用户同意分销</w:t>
      </w:r>
      <w:r w:rsidRPr="00A474D4">
        <w:rPr>
          <w:rFonts w:ascii="微软雅黑" w:eastAsia="微软雅黑" w:hAnsi="微软雅黑" w:hint="eastAsia"/>
        </w:rPr>
        <w:t>协议</w:t>
      </w:r>
      <w:r w:rsidRPr="00A474D4">
        <w:rPr>
          <w:rFonts w:ascii="微软雅黑" w:eastAsia="微软雅黑" w:hAnsi="微软雅黑"/>
        </w:rPr>
        <w:t>，默认同意分销协议为勾选，</w:t>
      </w: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成为</w:t>
      </w:r>
      <w:r w:rsidRPr="00A474D4">
        <w:rPr>
          <w:rFonts w:ascii="微软雅黑" w:eastAsia="微软雅黑" w:hAnsi="微软雅黑"/>
        </w:rPr>
        <w:t>分销商“</w:t>
      </w:r>
      <w:r w:rsidRPr="00A474D4">
        <w:rPr>
          <w:rFonts w:ascii="微软雅黑" w:eastAsia="微软雅黑" w:hAnsi="微软雅黑" w:hint="eastAsia"/>
        </w:rPr>
        <w:t>进入超级分销商品列表页面。去掉</w:t>
      </w:r>
      <w:r w:rsidRPr="00A474D4">
        <w:rPr>
          <w:rFonts w:ascii="微软雅黑" w:eastAsia="微软雅黑" w:hAnsi="微软雅黑"/>
        </w:rPr>
        <w:t>勾选“</w:t>
      </w:r>
      <w:r w:rsidRPr="00A474D4">
        <w:rPr>
          <w:rFonts w:ascii="微软雅黑" w:eastAsia="微软雅黑" w:hAnsi="微软雅黑" w:hint="eastAsia"/>
        </w:rPr>
        <w:t>成为</w:t>
      </w:r>
      <w:r w:rsidRPr="00A474D4">
        <w:rPr>
          <w:rFonts w:ascii="微软雅黑" w:eastAsia="微软雅黑" w:hAnsi="微软雅黑"/>
        </w:rPr>
        <w:t>分销商’</w:t>
      </w:r>
      <w:r w:rsidRPr="00A474D4">
        <w:rPr>
          <w:rFonts w:ascii="微软雅黑" w:eastAsia="微软雅黑" w:hAnsi="微软雅黑" w:hint="eastAsia"/>
        </w:rPr>
        <w:t>为</w:t>
      </w:r>
      <w:r w:rsidRPr="00A474D4">
        <w:rPr>
          <w:rFonts w:ascii="微软雅黑" w:eastAsia="微软雅黑" w:hAnsi="微软雅黑"/>
        </w:rPr>
        <w:t>灰色不可点击，点击”</w:t>
      </w:r>
      <w:r w:rsidRPr="00A474D4">
        <w:rPr>
          <w:rFonts w:ascii="微软雅黑" w:eastAsia="微软雅黑" w:hAnsi="微软雅黑" w:hint="eastAsia"/>
        </w:rPr>
        <w:t>返回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按钮返回</w:t>
      </w:r>
      <w:r w:rsidRPr="00A474D4">
        <w:rPr>
          <w:rFonts w:ascii="微软雅黑" w:eastAsia="微软雅黑" w:hAnsi="微软雅黑"/>
        </w:rPr>
        <w:t>登陆页面</w:t>
      </w:r>
      <w:r w:rsidRPr="00A474D4">
        <w:rPr>
          <w:rFonts w:ascii="微软雅黑" w:eastAsia="微软雅黑" w:hAnsi="微软雅黑" w:hint="eastAsia"/>
        </w:rPr>
        <w:t>。</w:t>
      </w:r>
    </w:p>
    <w:p w:rsidR="00837451" w:rsidRPr="00A474D4" w:rsidRDefault="00F7356C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745227" cy="30855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50842" cy="309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105B7"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743075" cy="3087468"/>
            <wp:effectExtent l="0" t="0" r="0" b="0"/>
            <wp:docPr id="722" name="图片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56204" cy="3110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6AF7"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695450" cy="3109911"/>
            <wp:effectExtent l="0" t="0" r="0" b="0"/>
            <wp:docPr id="725" name="图片 7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38142" cy="3188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AF7" w:rsidRPr="00A474D4" w:rsidRDefault="004F6AF7" w:rsidP="00A474D4">
      <w:pPr>
        <w:pStyle w:val="ac"/>
        <w:numPr>
          <w:ilvl w:val="2"/>
          <w:numId w:val="38"/>
        </w:numPr>
        <w:spacing w:line="480" w:lineRule="auto"/>
        <w:ind w:firstLineChars="0"/>
        <w:jc w:val="left"/>
        <w:outlineLvl w:val="1"/>
        <w:rPr>
          <w:rFonts w:ascii="微软雅黑" w:eastAsia="微软雅黑" w:hAnsi="微软雅黑"/>
          <w:b/>
        </w:rPr>
      </w:pPr>
      <w:bookmarkStart w:id="44" w:name="_Toc451973224"/>
      <w:r w:rsidRPr="00A474D4">
        <w:rPr>
          <w:rFonts w:ascii="微软雅黑" w:eastAsia="微软雅黑" w:hAnsi="微软雅黑" w:hint="eastAsia"/>
          <w:b/>
        </w:rPr>
        <w:t>商品</w:t>
      </w:r>
      <w:r w:rsidR="00085C2D" w:rsidRPr="00A474D4">
        <w:rPr>
          <w:rFonts w:ascii="微软雅黑" w:eastAsia="微软雅黑" w:hAnsi="微软雅黑" w:hint="eastAsia"/>
          <w:b/>
        </w:rPr>
        <w:t>列表</w:t>
      </w:r>
      <w:bookmarkEnd w:id="44"/>
    </w:p>
    <w:p w:rsidR="00085C2D" w:rsidRPr="00A474D4" w:rsidRDefault="00085C2D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ge">
              <wp:posOffset>6448425</wp:posOffset>
            </wp:positionV>
            <wp:extent cx="1441450" cy="2552700"/>
            <wp:effectExtent l="0" t="0" r="0" b="0"/>
            <wp:wrapNone/>
            <wp:docPr id="731" name="图片 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145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F6AF7" w:rsidRPr="00A474D4" w:rsidRDefault="00085C2D" w:rsidP="002F5B45">
      <w:pPr>
        <w:pStyle w:val="ac"/>
        <w:numPr>
          <w:ilvl w:val="0"/>
          <w:numId w:val="39"/>
        </w:numPr>
        <w:spacing w:line="480" w:lineRule="auto"/>
        <w:ind w:firstLineChars="0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/>
        </w:rPr>
        <w:t>点击”</w:t>
      </w:r>
      <w:r w:rsidRPr="00A474D4">
        <w:rPr>
          <w:rFonts w:ascii="微软雅黑" w:eastAsia="微软雅黑" w:hAnsi="微软雅黑" w:hint="eastAsia"/>
        </w:rPr>
        <w:t>商品</w:t>
      </w:r>
      <w:r w:rsidRPr="00A474D4">
        <w:rPr>
          <w:rFonts w:ascii="微软雅黑" w:eastAsia="微软雅黑" w:hAnsi="微软雅黑"/>
        </w:rPr>
        <w:t>列表“</w:t>
      </w:r>
      <w:r w:rsidRPr="00A474D4">
        <w:rPr>
          <w:rFonts w:ascii="微软雅黑" w:eastAsia="微软雅黑" w:hAnsi="微软雅黑" w:hint="eastAsia"/>
        </w:rPr>
        <w:t>弹层</w:t>
      </w:r>
      <w:r w:rsidRPr="00A474D4">
        <w:rPr>
          <w:rFonts w:ascii="微软雅黑" w:eastAsia="微软雅黑" w:hAnsi="微软雅黑"/>
        </w:rPr>
        <w:t>下拉可以切换”</w:t>
      </w:r>
      <w:r w:rsidRPr="00A474D4">
        <w:rPr>
          <w:rFonts w:ascii="微软雅黑" w:eastAsia="微软雅黑" w:hAnsi="微软雅黑" w:hint="eastAsia"/>
        </w:rPr>
        <w:t>查看</w:t>
      </w:r>
      <w:r w:rsidRPr="00A474D4">
        <w:rPr>
          <w:rFonts w:ascii="微软雅黑" w:eastAsia="微软雅黑" w:hAnsi="微软雅黑"/>
        </w:rPr>
        <w:t>佣金“</w:t>
      </w:r>
      <w:r w:rsidRPr="00A474D4">
        <w:rPr>
          <w:rFonts w:ascii="微软雅黑" w:eastAsia="微软雅黑" w:hAnsi="微软雅黑" w:hint="eastAsia"/>
        </w:rPr>
        <w:t>，</w:t>
      </w:r>
      <w:r w:rsidRPr="00A474D4">
        <w:rPr>
          <w:rFonts w:ascii="微软雅黑" w:eastAsia="微软雅黑" w:hAnsi="微软雅黑"/>
        </w:rPr>
        <w:t>佣金显示在</w:t>
      </w:r>
      <w:r w:rsidRPr="00A474D4">
        <w:rPr>
          <w:rFonts w:ascii="微软雅黑" w:eastAsia="微软雅黑" w:hAnsi="微软雅黑" w:hint="eastAsia"/>
        </w:rPr>
        <w:t>分销</w:t>
      </w:r>
      <w:r w:rsidRPr="00A474D4">
        <w:rPr>
          <w:rFonts w:ascii="微软雅黑" w:eastAsia="微软雅黑" w:hAnsi="微软雅黑"/>
        </w:rPr>
        <w:t>售价的右侧。</w:t>
      </w:r>
    </w:p>
    <w:p w:rsidR="00085C2D" w:rsidRPr="00A474D4" w:rsidRDefault="00085C2D" w:rsidP="002F5B45">
      <w:pPr>
        <w:pStyle w:val="ac"/>
        <w:numPr>
          <w:ilvl w:val="0"/>
          <w:numId w:val="39"/>
        </w:numPr>
        <w:spacing w:line="480" w:lineRule="auto"/>
        <w:ind w:firstLineChars="0"/>
        <w:jc w:val="left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二维码“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跳转</w:t>
      </w:r>
      <w:r w:rsidRPr="00A474D4">
        <w:rPr>
          <w:rFonts w:ascii="微软雅黑" w:eastAsia="微软雅黑" w:hAnsi="微软雅黑" w:hint="eastAsia"/>
        </w:rPr>
        <w:t>到</w:t>
      </w:r>
      <w:r w:rsidRPr="00A474D4">
        <w:rPr>
          <w:rFonts w:ascii="微软雅黑" w:eastAsia="微软雅黑" w:hAnsi="微软雅黑"/>
        </w:rPr>
        <w:t>我的二维码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，</w:t>
      </w:r>
      <w:r w:rsidRPr="00A474D4">
        <w:rPr>
          <w:rFonts w:ascii="微软雅黑" w:eastAsia="微软雅黑" w:hAnsi="微软雅黑" w:hint="eastAsia"/>
        </w:rPr>
        <w:t>二维码</w:t>
      </w:r>
      <w:r w:rsidRPr="00A474D4">
        <w:rPr>
          <w:rFonts w:ascii="微软雅黑" w:eastAsia="微软雅黑" w:hAnsi="微软雅黑"/>
        </w:rPr>
        <w:t>为静态二维码。</w:t>
      </w:r>
      <w:r w:rsidR="007A277B">
        <w:rPr>
          <w:rFonts w:ascii="微软雅黑" w:eastAsia="微软雅黑" w:hAnsi="微软雅黑" w:hint="eastAsia"/>
        </w:rPr>
        <w:t>（所有</w:t>
      </w:r>
      <w:r w:rsidR="007A277B">
        <w:rPr>
          <w:rFonts w:ascii="微软雅黑" w:eastAsia="微软雅黑" w:hAnsi="微软雅黑"/>
        </w:rPr>
        <w:t>分销商发展的直属下线</w:t>
      </w:r>
      <w:r w:rsidR="007A277B">
        <w:rPr>
          <w:rFonts w:ascii="微软雅黑" w:eastAsia="微软雅黑" w:hAnsi="微软雅黑" w:hint="eastAsia"/>
        </w:rPr>
        <w:t>，</w:t>
      </w:r>
      <w:r w:rsidR="007A277B">
        <w:rPr>
          <w:rFonts w:ascii="微软雅黑" w:eastAsia="微软雅黑" w:hAnsi="微软雅黑"/>
        </w:rPr>
        <w:t>都会有通知</w:t>
      </w:r>
      <w:r w:rsidR="007A277B">
        <w:rPr>
          <w:rFonts w:ascii="微软雅黑" w:eastAsia="微软雅黑" w:hAnsi="微软雅黑" w:hint="eastAsia"/>
        </w:rPr>
        <w:t>,通知</w:t>
      </w:r>
      <w:r w:rsidR="007A277B">
        <w:rPr>
          <w:rFonts w:ascii="微软雅黑" w:eastAsia="微软雅黑" w:hAnsi="微软雅黑"/>
        </w:rPr>
        <w:t>形式，</w:t>
      </w:r>
      <w:r w:rsidR="007A277B">
        <w:rPr>
          <w:rFonts w:ascii="微软雅黑" w:eastAsia="微软雅黑" w:hAnsi="微软雅黑" w:hint="eastAsia"/>
        </w:rPr>
        <w:t>超级</w:t>
      </w:r>
      <w:r w:rsidR="007A277B">
        <w:rPr>
          <w:rFonts w:ascii="微软雅黑" w:eastAsia="微软雅黑" w:hAnsi="微软雅黑"/>
        </w:rPr>
        <w:t>分销</w:t>
      </w:r>
      <w:r w:rsidR="007A277B">
        <w:rPr>
          <w:rFonts w:ascii="微软雅黑" w:eastAsia="微软雅黑" w:hAnsi="微软雅黑" w:hint="eastAsia"/>
        </w:rPr>
        <w:t>APP站内</w:t>
      </w:r>
      <w:r w:rsidR="007A277B">
        <w:rPr>
          <w:rFonts w:ascii="微软雅黑" w:eastAsia="微软雅黑" w:hAnsi="微软雅黑"/>
        </w:rPr>
        <w:t>通知，通知内容：</w:t>
      </w:r>
      <w:r w:rsidR="007A277B">
        <w:rPr>
          <w:rFonts w:ascii="微软雅黑" w:eastAsia="微软雅黑" w:hAnsi="微软雅黑" w:hint="eastAsia"/>
        </w:rPr>
        <w:t>您</w:t>
      </w:r>
      <w:r w:rsidR="007A277B">
        <w:rPr>
          <w:rFonts w:ascii="微软雅黑" w:eastAsia="微软雅黑" w:hAnsi="微软雅黑"/>
        </w:rPr>
        <w:t>成功发展</w:t>
      </w:r>
      <w:r w:rsidR="007A277B">
        <w:rPr>
          <w:rFonts w:ascii="微软雅黑" w:eastAsia="微软雅黑" w:hAnsi="微软雅黑" w:hint="eastAsia"/>
        </w:rPr>
        <w:t>了一位</w:t>
      </w:r>
      <w:r w:rsidR="007A277B">
        <w:rPr>
          <w:rFonts w:ascii="微软雅黑" w:eastAsia="微软雅黑" w:hAnsi="微软雅黑"/>
        </w:rPr>
        <w:t>下线，</w:t>
      </w:r>
      <w:r w:rsidR="007A277B">
        <w:rPr>
          <w:rFonts w:ascii="微软雅黑" w:eastAsia="微软雅黑" w:hAnsi="微软雅黑" w:hint="eastAsia"/>
        </w:rPr>
        <w:t>请继续</w:t>
      </w:r>
      <w:r w:rsidR="007A277B">
        <w:rPr>
          <w:rFonts w:ascii="微软雅黑" w:eastAsia="微软雅黑" w:hAnsi="微软雅黑"/>
        </w:rPr>
        <w:t>加油哦！</w:t>
      </w:r>
      <w:r w:rsidR="007A277B">
        <w:rPr>
          <w:rFonts w:ascii="微软雅黑" w:eastAsia="微软雅黑" w:hAnsi="微软雅黑" w:hint="eastAsia"/>
        </w:rPr>
        <w:t>）</w:t>
      </w:r>
    </w:p>
    <w:p w:rsidR="00085C2D" w:rsidRPr="00A474D4" w:rsidRDefault="00085C2D" w:rsidP="002F5B45">
      <w:pPr>
        <w:pStyle w:val="ac"/>
        <w:numPr>
          <w:ilvl w:val="0"/>
          <w:numId w:val="39"/>
        </w:numPr>
        <w:spacing w:line="480" w:lineRule="auto"/>
        <w:ind w:firstLineChars="0"/>
        <w:jc w:val="left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分类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页面跳转</w:t>
      </w:r>
      <w:r w:rsidRPr="00A474D4">
        <w:rPr>
          <w:rFonts w:ascii="微软雅黑" w:eastAsia="微软雅黑" w:hAnsi="微软雅黑"/>
        </w:rPr>
        <w:t>到</w:t>
      </w:r>
      <w:r w:rsidRPr="00A474D4">
        <w:rPr>
          <w:rFonts w:ascii="微软雅黑" w:eastAsia="微软雅黑" w:hAnsi="微软雅黑" w:hint="eastAsia"/>
        </w:rPr>
        <w:t>分类</w:t>
      </w:r>
      <w:r w:rsidRPr="00A474D4">
        <w:rPr>
          <w:rFonts w:ascii="微软雅黑" w:eastAsia="微软雅黑" w:hAnsi="微软雅黑"/>
        </w:rPr>
        <w:t>选择页面，可以进行分类选择</w:t>
      </w:r>
      <w:r w:rsidR="00FB2B26" w:rsidRPr="00A474D4">
        <w:rPr>
          <w:rFonts w:ascii="微软雅黑" w:eastAsia="微软雅黑" w:hAnsi="微软雅黑" w:hint="eastAsia"/>
        </w:rPr>
        <w:t>。</w:t>
      </w:r>
    </w:p>
    <w:p w:rsidR="00FB2B26" w:rsidRPr="00A474D4" w:rsidRDefault="00FB2B26" w:rsidP="002F5B45">
      <w:pPr>
        <w:pStyle w:val="ac"/>
        <w:numPr>
          <w:ilvl w:val="0"/>
          <w:numId w:val="39"/>
        </w:numPr>
        <w:spacing w:line="480" w:lineRule="auto"/>
        <w:ind w:firstLineChars="0"/>
        <w:jc w:val="left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lastRenderedPageBreak/>
        <w:t>点击搜索</w:t>
      </w:r>
      <w:r w:rsidRPr="00A474D4">
        <w:rPr>
          <w:rFonts w:ascii="微软雅黑" w:eastAsia="微软雅黑" w:hAnsi="微软雅黑"/>
        </w:rPr>
        <w:t>框输入商品名称（</w:t>
      </w:r>
      <w:r w:rsidRPr="00A474D4">
        <w:rPr>
          <w:rFonts w:ascii="微软雅黑" w:eastAsia="微软雅黑" w:hAnsi="微软雅黑" w:hint="eastAsia"/>
        </w:rPr>
        <w:t>模糊</w:t>
      </w:r>
      <w:r w:rsidRPr="00A474D4">
        <w:rPr>
          <w:rFonts w:ascii="微软雅黑" w:eastAsia="微软雅黑" w:hAnsi="微软雅黑"/>
        </w:rPr>
        <w:t>查询）</w:t>
      </w: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搜索进行查询。如果</w:t>
      </w:r>
      <w:r w:rsidRPr="00A474D4">
        <w:rPr>
          <w:rFonts w:ascii="微软雅黑" w:eastAsia="微软雅黑" w:hAnsi="微软雅黑" w:hint="eastAsia"/>
        </w:rPr>
        <w:t>没有</w:t>
      </w:r>
      <w:r w:rsidRPr="00A474D4">
        <w:rPr>
          <w:rFonts w:ascii="微软雅黑" w:eastAsia="微软雅黑" w:hAnsi="微软雅黑"/>
        </w:rPr>
        <w:t>查询到</w:t>
      </w:r>
      <w:r w:rsidRPr="00A474D4">
        <w:rPr>
          <w:rFonts w:ascii="微软雅黑" w:eastAsia="微软雅黑" w:hAnsi="微软雅黑" w:hint="eastAsia"/>
        </w:rPr>
        <w:t>，</w:t>
      </w:r>
      <w:r w:rsidRPr="00A474D4">
        <w:rPr>
          <w:rFonts w:ascii="微软雅黑" w:eastAsia="微软雅黑" w:hAnsi="微软雅黑"/>
        </w:rPr>
        <w:t>则提示</w:t>
      </w:r>
      <w:r w:rsidRPr="00A474D4">
        <w:rPr>
          <w:rFonts w:ascii="微软雅黑" w:eastAsia="微软雅黑" w:hAnsi="微软雅黑" w:hint="eastAsia"/>
        </w:rPr>
        <w:t>没有</w:t>
      </w:r>
      <w:r w:rsidRPr="00A474D4">
        <w:rPr>
          <w:rFonts w:ascii="微软雅黑" w:eastAsia="微软雅黑" w:hAnsi="微软雅黑"/>
        </w:rPr>
        <w:t>找到</w:t>
      </w:r>
      <w:r w:rsidRPr="00A474D4">
        <w:rPr>
          <w:rFonts w:ascii="微软雅黑" w:eastAsia="微软雅黑" w:hAnsi="微软雅黑" w:hint="eastAsia"/>
        </w:rPr>
        <w:t>对应</w:t>
      </w:r>
      <w:r w:rsidRPr="00A474D4">
        <w:rPr>
          <w:rFonts w:ascii="微软雅黑" w:eastAsia="微软雅黑" w:hAnsi="微软雅黑"/>
        </w:rPr>
        <w:t>的商品。</w:t>
      </w:r>
    </w:p>
    <w:p w:rsidR="00FB2B26" w:rsidRPr="00A474D4" w:rsidRDefault="00FB2B26" w:rsidP="002F5B45">
      <w:pPr>
        <w:pStyle w:val="ac"/>
        <w:numPr>
          <w:ilvl w:val="0"/>
          <w:numId w:val="39"/>
        </w:numPr>
        <w:spacing w:line="480" w:lineRule="auto"/>
        <w:ind w:firstLineChars="0"/>
        <w:jc w:val="left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商品</w:t>
      </w:r>
      <w:r w:rsidRPr="00A474D4">
        <w:rPr>
          <w:rFonts w:ascii="微软雅黑" w:eastAsia="微软雅黑" w:hAnsi="微软雅黑"/>
        </w:rPr>
        <w:t>进入商品详情，商品列表显示</w:t>
      </w:r>
    </w:p>
    <w:p w:rsidR="00F911CC" w:rsidRPr="00957466" w:rsidRDefault="00FB2B26" w:rsidP="00957466">
      <w:pPr>
        <w:pStyle w:val="ac"/>
        <w:spacing w:line="480" w:lineRule="auto"/>
        <w:ind w:left="3090" w:firstLineChars="0" w:firstLine="0"/>
        <w:jc w:val="left"/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商品</w:t>
      </w:r>
      <w:r w:rsidRPr="00A474D4">
        <w:rPr>
          <w:rFonts w:ascii="微软雅黑" w:eastAsia="微软雅黑" w:hAnsi="微软雅黑"/>
        </w:rPr>
        <w:t>名称、</w:t>
      </w:r>
      <w:r w:rsidRPr="00A474D4">
        <w:rPr>
          <w:rFonts w:ascii="微软雅黑" w:eastAsia="微软雅黑" w:hAnsi="微软雅黑" w:hint="eastAsia"/>
        </w:rPr>
        <w:t>销量</w:t>
      </w:r>
      <w:r w:rsidRPr="00A474D4">
        <w:rPr>
          <w:rFonts w:ascii="微软雅黑" w:eastAsia="微软雅黑" w:hAnsi="微软雅黑"/>
        </w:rPr>
        <w:t>（</w:t>
      </w:r>
      <w:r w:rsidRPr="00A474D4">
        <w:rPr>
          <w:rFonts w:ascii="微软雅黑" w:eastAsia="微软雅黑" w:hAnsi="微软雅黑" w:hint="eastAsia"/>
        </w:rPr>
        <w:t>只是</w:t>
      </w:r>
      <w:r w:rsidRPr="00A474D4">
        <w:rPr>
          <w:rFonts w:ascii="微软雅黑" w:eastAsia="微软雅黑" w:hAnsi="微软雅黑"/>
        </w:rPr>
        <w:t>分销商品的销量）</w:t>
      </w:r>
      <w:r w:rsidRPr="00A474D4">
        <w:rPr>
          <w:rFonts w:ascii="微软雅黑" w:eastAsia="微软雅黑" w:hAnsi="微软雅黑" w:hint="eastAsia"/>
        </w:rPr>
        <w:t>、</w:t>
      </w:r>
      <w:r w:rsidRPr="00A474D4">
        <w:rPr>
          <w:rFonts w:ascii="微软雅黑" w:eastAsia="微软雅黑" w:hAnsi="微软雅黑"/>
        </w:rPr>
        <w:t>分销价格。</w:t>
      </w:r>
    </w:p>
    <w:p w:rsidR="00FB2B26" w:rsidRPr="00A474D4" w:rsidRDefault="00F267A4" w:rsidP="00A474D4">
      <w:pPr>
        <w:pStyle w:val="ac"/>
        <w:numPr>
          <w:ilvl w:val="2"/>
          <w:numId w:val="38"/>
        </w:numPr>
        <w:spacing w:line="480" w:lineRule="auto"/>
        <w:ind w:firstLineChars="0"/>
        <w:jc w:val="left"/>
        <w:outlineLvl w:val="1"/>
        <w:rPr>
          <w:rFonts w:ascii="微软雅黑" w:eastAsia="微软雅黑" w:hAnsi="微软雅黑"/>
          <w:b/>
        </w:rPr>
      </w:pPr>
      <w:bookmarkStart w:id="45" w:name="_Toc451973225"/>
      <w:r w:rsidRPr="00A474D4">
        <w:rPr>
          <w:rFonts w:ascii="微软雅黑" w:eastAsia="微软雅黑" w:hAnsi="微软雅黑" w:hint="eastAsia"/>
          <w:b/>
        </w:rPr>
        <w:t>商品</w:t>
      </w:r>
      <w:r w:rsidRPr="00A474D4">
        <w:rPr>
          <w:rFonts w:ascii="微软雅黑" w:eastAsia="微软雅黑" w:hAnsi="微软雅黑"/>
          <w:b/>
        </w:rPr>
        <w:t>详情</w:t>
      </w:r>
      <w:bookmarkEnd w:id="45"/>
    </w:p>
    <w:p w:rsidR="00F267A4" w:rsidRPr="00A474D4" w:rsidRDefault="00F267A4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图文详情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跳转到</w:t>
      </w:r>
      <w:r w:rsidRPr="00A474D4">
        <w:rPr>
          <w:rFonts w:ascii="微软雅黑" w:eastAsia="微软雅黑" w:hAnsi="微软雅黑" w:hint="eastAsia"/>
        </w:rPr>
        <w:t>图文</w:t>
      </w:r>
      <w:r w:rsidRPr="00A474D4">
        <w:rPr>
          <w:rFonts w:ascii="微软雅黑" w:eastAsia="微软雅黑" w:hAnsi="微软雅黑"/>
        </w:rPr>
        <w:t>详情页面可以查看商品的图文详情</w:t>
      </w:r>
      <w:r w:rsidRPr="00A474D4">
        <w:rPr>
          <w:rFonts w:ascii="微软雅黑" w:eastAsia="微软雅黑" w:hAnsi="微软雅黑" w:hint="eastAsia"/>
        </w:rPr>
        <w:t>，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查看</w:t>
      </w:r>
      <w:r w:rsidRPr="00A474D4">
        <w:rPr>
          <w:rFonts w:ascii="微软雅黑" w:eastAsia="微软雅黑" w:hAnsi="微软雅黑"/>
        </w:rPr>
        <w:t>全部评论“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跳转到</w:t>
      </w:r>
      <w:r w:rsidRPr="00A474D4">
        <w:rPr>
          <w:rFonts w:ascii="微软雅黑" w:eastAsia="微软雅黑" w:hAnsi="微软雅黑" w:hint="eastAsia"/>
        </w:rPr>
        <w:t>累计评论</w:t>
      </w:r>
      <w:r w:rsidRPr="00A474D4">
        <w:rPr>
          <w:rFonts w:ascii="微软雅黑" w:eastAsia="微软雅黑" w:hAnsi="微软雅黑"/>
        </w:rPr>
        <w:t>页面</w:t>
      </w:r>
      <w:r w:rsidRPr="00A474D4">
        <w:rPr>
          <w:rFonts w:ascii="微软雅黑" w:eastAsia="微软雅黑" w:hAnsi="微软雅黑" w:hint="eastAsia"/>
        </w:rPr>
        <w:t>。具体样式</w:t>
      </w:r>
      <w:r w:rsidRPr="00A474D4">
        <w:rPr>
          <w:rFonts w:ascii="微软雅黑" w:eastAsia="微软雅黑" w:hAnsi="微软雅黑"/>
        </w:rPr>
        <w:t>请查看</w:t>
      </w:r>
      <w:r w:rsidRPr="00A474D4">
        <w:rPr>
          <w:rFonts w:ascii="微软雅黑" w:eastAsia="微软雅黑" w:hAnsi="微软雅黑" w:hint="eastAsia"/>
        </w:rPr>
        <w:t>UI。</w:t>
      </w:r>
    </w:p>
    <w:p w:rsidR="00F267A4" w:rsidRDefault="00F267A4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“选择</w:t>
      </w:r>
      <w:r w:rsidRPr="00A474D4">
        <w:rPr>
          <w:rFonts w:ascii="微软雅黑" w:eastAsia="微软雅黑" w:hAnsi="微软雅黑"/>
        </w:rPr>
        <w:t>规格“</w:t>
      </w:r>
      <w:r w:rsidRPr="00A474D4">
        <w:rPr>
          <w:rFonts w:ascii="微软雅黑" w:eastAsia="微软雅黑" w:hAnsi="微软雅黑" w:hint="eastAsia"/>
        </w:rPr>
        <w:t>和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立即</w:t>
      </w:r>
      <w:r w:rsidRPr="00A474D4">
        <w:rPr>
          <w:rFonts w:ascii="微软雅黑" w:eastAsia="微软雅黑" w:hAnsi="微软雅黑"/>
        </w:rPr>
        <w:t>购买“</w:t>
      </w:r>
      <w:r w:rsidRPr="00A474D4">
        <w:rPr>
          <w:rFonts w:ascii="微软雅黑" w:eastAsia="微软雅黑" w:hAnsi="微软雅黑" w:hint="eastAsia"/>
        </w:rPr>
        <w:t>弹层上滑底部</w:t>
      </w:r>
      <w:r w:rsidRPr="00A474D4">
        <w:rPr>
          <w:rFonts w:ascii="微软雅黑" w:eastAsia="微软雅黑" w:hAnsi="微软雅黑"/>
        </w:rPr>
        <w:t>显示</w:t>
      </w:r>
      <w:r w:rsidRPr="00A474D4">
        <w:rPr>
          <w:rFonts w:ascii="微软雅黑" w:eastAsia="微软雅黑" w:hAnsi="微软雅黑" w:hint="eastAsia"/>
        </w:rPr>
        <w:t>SKU选择</w:t>
      </w:r>
      <w:r w:rsidRPr="00A474D4">
        <w:rPr>
          <w:rFonts w:ascii="微软雅黑" w:eastAsia="微软雅黑" w:hAnsi="微软雅黑"/>
        </w:rPr>
        <w:t>，点击”</w:t>
      </w:r>
      <w:r w:rsidRPr="00A474D4">
        <w:rPr>
          <w:rFonts w:ascii="微软雅黑" w:eastAsia="微软雅黑" w:hAnsi="微软雅黑" w:hint="eastAsia"/>
        </w:rPr>
        <w:t>关闭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返回</w:t>
      </w:r>
      <w:r w:rsidRPr="00A474D4">
        <w:rPr>
          <w:rFonts w:ascii="微软雅黑" w:eastAsia="微软雅黑" w:hAnsi="微软雅黑"/>
        </w:rPr>
        <w:t>商品详情。</w:t>
      </w:r>
      <w:r w:rsidRPr="00A474D4">
        <w:rPr>
          <w:rFonts w:ascii="微软雅黑" w:eastAsia="微软雅黑" w:hAnsi="微软雅黑" w:hint="eastAsia"/>
        </w:rPr>
        <w:t>在SKU选择</w:t>
      </w:r>
      <w:r w:rsidRPr="00A474D4">
        <w:rPr>
          <w:rFonts w:ascii="微软雅黑" w:eastAsia="微软雅黑" w:hAnsi="微软雅黑"/>
        </w:rPr>
        <w:t>页面点击”</w:t>
      </w:r>
      <w:r w:rsidRPr="00A474D4">
        <w:rPr>
          <w:rFonts w:ascii="微软雅黑" w:eastAsia="微软雅黑" w:hAnsi="微软雅黑" w:hint="eastAsia"/>
        </w:rPr>
        <w:t>确定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跳出</w:t>
      </w:r>
      <w:r w:rsidRPr="00A474D4">
        <w:rPr>
          <w:rFonts w:ascii="微软雅黑" w:eastAsia="微软雅黑" w:hAnsi="微软雅黑"/>
        </w:rPr>
        <w:t>二维码，</w:t>
      </w:r>
      <w:r w:rsidRPr="00A474D4">
        <w:rPr>
          <w:rFonts w:ascii="微软雅黑" w:eastAsia="微软雅黑" w:hAnsi="微软雅黑" w:hint="eastAsia"/>
        </w:rPr>
        <w:t>会员扫码认证</w:t>
      </w:r>
      <w:r w:rsidRPr="00A474D4">
        <w:rPr>
          <w:rFonts w:ascii="微软雅黑" w:eastAsia="微软雅黑" w:hAnsi="微软雅黑"/>
        </w:rPr>
        <w:t>下单</w:t>
      </w:r>
      <w:r w:rsidRPr="00A474D4">
        <w:rPr>
          <w:rFonts w:ascii="微软雅黑" w:eastAsia="微软雅黑" w:hAnsi="微软雅黑" w:hint="eastAsia"/>
        </w:rPr>
        <w:t>。</w:t>
      </w:r>
      <w:r w:rsidRPr="00A474D4">
        <w:rPr>
          <w:rFonts w:ascii="微软雅黑" w:eastAsia="微软雅黑" w:hAnsi="微软雅黑"/>
        </w:rPr>
        <w:t>（</w:t>
      </w:r>
      <w:r w:rsidRPr="00A474D4">
        <w:rPr>
          <w:rFonts w:ascii="微软雅黑" w:eastAsia="微软雅黑" w:hAnsi="微软雅黑" w:hint="eastAsia"/>
        </w:rPr>
        <w:t>二维码</w:t>
      </w:r>
      <w:r w:rsidRPr="00A474D4">
        <w:rPr>
          <w:rFonts w:ascii="微软雅黑" w:eastAsia="微软雅黑" w:hAnsi="微软雅黑"/>
        </w:rPr>
        <w:t>为下单页面的链接需要带OAuth2.0</w:t>
      </w:r>
      <w:r w:rsidR="005B678C">
        <w:rPr>
          <w:rFonts w:ascii="微软雅黑" w:eastAsia="微软雅黑" w:hAnsi="微软雅黑" w:hint="eastAsia"/>
        </w:rPr>
        <w:t>认证），</w:t>
      </w:r>
      <w:r w:rsidR="005B678C">
        <w:rPr>
          <w:rFonts w:ascii="微软雅黑" w:eastAsia="微软雅黑" w:hAnsi="微软雅黑"/>
        </w:rPr>
        <w:t>下单流程</w:t>
      </w:r>
      <w:r w:rsidR="00FA16BF">
        <w:rPr>
          <w:rFonts w:ascii="微软雅黑" w:eastAsia="微软雅黑" w:hAnsi="微软雅黑" w:hint="eastAsia"/>
        </w:rPr>
        <w:t>和</w:t>
      </w:r>
      <w:r w:rsidR="00FA16BF">
        <w:rPr>
          <w:rFonts w:ascii="微软雅黑" w:eastAsia="微软雅黑" w:hAnsi="微软雅黑"/>
        </w:rPr>
        <w:t>现有流程相同，但是</w:t>
      </w:r>
      <w:r w:rsidR="00FA16BF">
        <w:rPr>
          <w:rFonts w:ascii="微软雅黑" w:eastAsia="微软雅黑" w:hAnsi="微软雅黑" w:hint="eastAsia"/>
        </w:rPr>
        <w:t>优惠</w:t>
      </w:r>
      <w:r w:rsidR="00FA16BF">
        <w:rPr>
          <w:rFonts w:ascii="微软雅黑" w:eastAsia="微软雅黑" w:hAnsi="微软雅黑"/>
        </w:rPr>
        <w:t>信息中只可以使用优惠券，积分，返现均不可使用</w:t>
      </w:r>
      <w:r w:rsidR="005B678C">
        <w:rPr>
          <w:rFonts w:ascii="微软雅黑" w:eastAsia="微软雅黑" w:hAnsi="微软雅黑"/>
        </w:rPr>
        <w:t>。</w:t>
      </w:r>
    </w:p>
    <w:p w:rsidR="00FA16BF" w:rsidRPr="00A474D4" w:rsidRDefault="00FA16BF" w:rsidP="002F5B4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</w:t>
      </w:r>
      <w:r>
        <w:rPr>
          <w:rFonts w:ascii="微软雅黑" w:eastAsia="微软雅黑" w:hAnsi="微软雅黑"/>
        </w:rPr>
        <w:t>：余额可以保留但是先隐藏。</w:t>
      </w:r>
    </w:p>
    <w:p w:rsidR="004F6AF7" w:rsidRPr="00A474D4" w:rsidRDefault="004F6AF7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2762250" cy="4861287"/>
            <wp:effectExtent l="0" t="0" r="0" b="0"/>
            <wp:docPr id="724" name="图片 7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81156" cy="48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7A4" w:rsidRPr="00A474D4" w:rsidRDefault="00F267A4" w:rsidP="00A474D4">
      <w:pPr>
        <w:pStyle w:val="ac"/>
        <w:numPr>
          <w:ilvl w:val="2"/>
          <w:numId w:val="38"/>
        </w:numPr>
        <w:spacing w:line="480" w:lineRule="auto"/>
        <w:ind w:firstLineChars="0"/>
        <w:jc w:val="left"/>
        <w:outlineLvl w:val="1"/>
        <w:rPr>
          <w:rFonts w:ascii="微软雅黑" w:eastAsia="微软雅黑" w:hAnsi="微软雅黑"/>
          <w:b/>
        </w:rPr>
      </w:pPr>
      <w:bookmarkStart w:id="46" w:name="_Toc451973226"/>
      <w:r w:rsidRPr="00A474D4">
        <w:rPr>
          <w:rFonts w:ascii="微软雅黑" w:eastAsia="微软雅黑" w:hAnsi="微软雅黑" w:hint="eastAsia"/>
          <w:b/>
        </w:rPr>
        <w:t>推广</w:t>
      </w:r>
      <w:bookmarkEnd w:id="46"/>
    </w:p>
    <w:p w:rsidR="00F267A4" w:rsidRPr="00A474D4" w:rsidRDefault="00F575E1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顶部</w:t>
      </w:r>
      <w:r w:rsidRPr="00A474D4">
        <w:rPr>
          <w:rFonts w:ascii="微软雅黑" w:eastAsia="微软雅黑" w:hAnsi="微软雅黑"/>
        </w:rPr>
        <w:t>名称</w:t>
      </w:r>
      <w:r w:rsidRPr="00A474D4">
        <w:rPr>
          <w:rFonts w:ascii="微软雅黑" w:eastAsia="微软雅黑" w:hAnsi="微软雅黑" w:hint="eastAsia"/>
        </w:rPr>
        <w:t>下滑</w:t>
      </w:r>
      <w:r w:rsidRPr="00A474D4">
        <w:rPr>
          <w:rFonts w:ascii="微软雅黑" w:eastAsia="微软雅黑" w:hAnsi="微软雅黑"/>
        </w:rPr>
        <w:t>切换推广工具，点击</w:t>
      </w:r>
      <w:r w:rsidRPr="00A474D4">
        <w:rPr>
          <w:rFonts w:ascii="微软雅黑" w:eastAsia="微软雅黑" w:hAnsi="微软雅黑" w:hint="eastAsia"/>
        </w:rPr>
        <w:t>“分享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按钮弹层</w:t>
      </w:r>
      <w:r w:rsidRPr="00A474D4">
        <w:rPr>
          <w:rFonts w:ascii="微软雅黑" w:eastAsia="微软雅黑" w:hAnsi="微软雅黑"/>
        </w:rPr>
        <w:t>上滑</w:t>
      </w:r>
      <w:r w:rsidRPr="00A474D4">
        <w:rPr>
          <w:rFonts w:ascii="微软雅黑" w:eastAsia="微软雅黑" w:hAnsi="微软雅黑" w:hint="eastAsia"/>
        </w:rPr>
        <w:t>，</w:t>
      </w:r>
      <w:r w:rsidRPr="00A474D4">
        <w:rPr>
          <w:rFonts w:ascii="微软雅黑" w:eastAsia="微软雅黑" w:hAnsi="微软雅黑"/>
        </w:rPr>
        <w:t>可以</w:t>
      </w:r>
      <w:r w:rsidRPr="00A474D4">
        <w:rPr>
          <w:rFonts w:ascii="微软雅黑" w:eastAsia="微软雅黑" w:hAnsi="微软雅黑" w:hint="eastAsia"/>
        </w:rPr>
        <w:t>分享</w:t>
      </w:r>
      <w:r w:rsidRPr="00A474D4">
        <w:rPr>
          <w:rFonts w:ascii="微软雅黑" w:eastAsia="微软雅黑" w:hAnsi="微软雅黑"/>
        </w:rPr>
        <w:t>到好友和朋友圈。</w:t>
      </w:r>
    </w:p>
    <w:p w:rsidR="00F575E1" w:rsidRPr="00A474D4" w:rsidRDefault="00F575E1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没有</w:t>
      </w:r>
      <w:r w:rsidRPr="00A474D4">
        <w:rPr>
          <w:rFonts w:ascii="微软雅黑" w:eastAsia="微软雅黑" w:hAnsi="微软雅黑"/>
        </w:rPr>
        <w:t>分享过的工具</w:t>
      </w:r>
      <w:r w:rsidRPr="00A474D4">
        <w:rPr>
          <w:rFonts w:ascii="微软雅黑" w:eastAsia="微软雅黑" w:hAnsi="微软雅黑" w:hint="eastAsia"/>
        </w:rPr>
        <w:t>会有</w:t>
      </w:r>
      <w:r w:rsidRPr="00A474D4">
        <w:rPr>
          <w:rFonts w:ascii="微软雅黑" w:eastAsia="微软雅黑" w:hAnsi="微软雅黑"/>
        </w:rPr>
        <w:t>一个小红点</w:t>
      </w:r>
      <w:r w:rsidRPr="00A474D4">
        <w:rPr>
          <w:rFonts w:ascii="微软雅黑" w:eastAsia="微软雅黑" w:hAnsi="微软雅黑" w:hint="eastAsia"/>
        </w:rPr>
        <w:t>标注</w:t>
      </w:r>
      <w:r w:rsidRPr="00A474D4">
        <w:rPr>
          <w:rFonts w:ascii="微软雅黑" w:eastAsia="微软雅黑" w:hAnsi="微软雅黑"/>
        </w:rPr>
        <w:t>。</w:t>
      </w:r>
    </w:p>
    <w:p w:rsidR="00F267A4" w:rsidRPr="00A474D4" w:rsidRDefault="00F267A4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141095" cy="2014413"/>
            <wp:effectExtent l="0" t="0" r="0" b="0"/>
            <wp:docPr id="732" name="图片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61372" cy="2050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147821" cy="2026285"/>
            <wp:effectExtent l="0" t="0" r="0" b="0"/>
            <wp:docPr id="733" name="图片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61816" cy="205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137649" cy="2022825"/>
            <wp:effectExtent l="0" t="0" r="0" b="0"/>
            <wp:docPr id="734" name="图片 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88598" cy="2113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143000" cy="2015446"/>
            <wp:effectExtent l="0" t="0" r="0" b="0"/>
            <wp:docPr id="735" name="图片 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72877" cy="2068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7A4" w:rsidRPr="00A474D4" w:rsidRDefault="00F267A4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1144074" cy="2028825"/>
            <wp:effectExtent l="0" t="0" r="0" b="0"/>
            <wp:docPr id="736" name="图片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57893" cy="2053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75E1"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1147201" cy="2032010"/>
            <wp:effectExtent l="0" t="0" r="0" b="0"/>
            <wp:docPr id="737" name="图片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68332" cy="2069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5E1" w:rsidRPr="00A474D4" w:rsidRDefault="00F575E1" w:rsidP="00A474D4">
      <w:pPr>
        <w:pStyle w:val="ac"/>
        <w:numPr>
          <w:ilvl w:val="2"/>
          <w:numId w:val="38"/>
        </w:numPr>
        <w:spacing w:line="480" w:lineRule="auto"/>
        <w:ind w:firstLineChars="0"/>
        <w:jc w:val="left"/>
        <w:outlineLvl w:val="1"/>
        <w:rPr>
          <w:rFonts w:ascii="微软雅黑" w:eastAsia="微软雅黑" w:hAnsi="微软雅黑"/>
          <w:b/>
        </w:rPr>
      </w:pPr>
      <w:bookmarkStart w:id="47" w:name="_Toc451973227"/>
      <w:r w:rsidRPr="00A474D4">
        <w:rPr>
          <w:rFonts w:ascii="微软雅黑" w:eastAsia="微软雅黑" w:hAnsi="微软雅黑" w:hint="eastAsia"/>
          <w:b/>
        </w:rPr>
        <w:t>我的</w:t>
      </w:r>
      <w:bookmarkEnd w:id="47"/>
    </w:p>
    <w:p w:rsidR="0015317C" w:rsidRPr="00A474D4" w:rsidRDefault="0015317C" w:rsidP="00A474D4">
      <w:pPr>
        <w:pStyle w:val="ac"/>
        <w:numPr>
          <w:ilvl w:val="3"/>
          <w:numId w:val="38"/>
        </w:numPr>
        <w:spacing w:line="480" w:lineRule="auto"/>
        <w:ind w:firstLineChars="0"/>
        <w:jc w:val="left"/>
        <w:outlineLvl w:val="1"/>
        <w:rPr>
          <w:rFonts w:ascii="微软雅黑" w:eastAsia="微软雅黑" w:hAnsi="微软雅黑"/>
          <w:b/>
        </w:rPr>
      </w:pPr>
      <w:bookmarkStart w:id="48" w:name="_Toc451973228"/>
      <w:r w:rsidRPr="00A474D4">
        <w:rPr>
          <w:rFonts w:ascii="微软雅黑" w:eastAsia="微软雅黑" w:hAnsi="微软雅黑" w:hint="eastAsia"/>
          <w:b/>
        </w:rPr>
        <w:t>我的页面</w:t>
      </w:r>
      <w:bookmarkEnd w:id="48"/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 xml:space="preserve"> 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消息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跳转</w:t>
      </w:r>
      <w:r w:rsidRPr="00A474D4">
        <w:rPr>
          <w:rFonts w:ascii="微软雅黑" w:eastAsia="微软雅黑" w:hAnsi="微软雅黑" w:hint="eastAsia"/>
        </w:rPr>
        <w:t>到</w:t>
      </w:r>
      <w:r w:rsidRPr="00A474D4">
        <w:rPr>
          <w:rFonts w:ascii="微软雅黑" w:eastAsia="微软雅黑" w:hAnsi="微软雅黑"/>
        </w:rPr>
        <w:t>通知列表，点击”</w:t>
      </w:r>
      <w:r w:rsidRPr="00A474D4">
        <w:rPr>
          <w:rFonts w:ascii="微软雅黑" w:eastAsia="微软雅黑" w:hAnsi="微软雅黑" w:hint="eastAsia"/>
        </w:rPr>
        <w:t>消息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弹层</w:t>
      </w:r>
      <w:r w:rsidRPr="00A474D4">
        <w:rPr>
          <w:rFonts w:ascii="微软雅黑" w:eastAsia="微软雅黑" w:hAnsi="微软雅黑"/>
        </w:rPr>
        <w:t>查看通知内容</w:t>
      </w:r>
      <w:r w:rsidRPr="00A474D4">
        <w:rPr>
          <w:rFonts w:ascii="微软雅黑" w:eastAsia="微软雅黑" w:hAnsi="微软雅黑" w:hint="eastAsia"/>
        </w:rPr>
        <w:t>，</w:t>
      </w:r>
      <w:r w:rsidRPr="00A474D4">
        <w:rPr>
          <w:rFonts w:ascii="微软雅黑" w:eastAsia="微软雅黑" w:hAnsi="微软雅黑"/>
        </w:rPr>
        <w:t>可以在弹层中直接</w:t>
      </w:r>
      <w:r w:rsidRPr="00A474D4">
        <w:rPr>
          <w:rFonts w:ascii="微软雅黑" w:eastAsia="微软雅黑" w:hAnsi="微软雅黑" w:hint="eastAsia"/>
        </w:rPr>
        <w:t>切换</w:t>
      </w:r>
      <w:r w:rsidRPr="00A474D4">
        <w:rPr>
          <w:rFonts w:ascii="微软雅黑" w:eastAsia="微软雅黑" w:hAnsi="微软雅黑"/>
        </w:rPr>
        <w:t>通知内容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“设置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跳转到设置页面</w:t>
      </w:r>
      <w:r w:rsidRPr="00A474D4">
        <w:rPr>
          <w:rFonts w:ascii="微软雅黑" w:eastAsia="微软雅黑" w:hAnsi="微软雅黑" w:hint="eastAsia"/>
        </w:rPr>
        <w:t>，可以</w:t>
      </w:r>
      <w:r w:rsidRPr="00A474D4">
        <w:rPr>
          <w:rFonts w:ascii="微软雅黑" w:eastAsia="微软雅黑" w:hAnsi="微软雅黑"/>
        </w:rPr>
        <w:t>退出账号，</w:t>
      </w:r>
      <w:r w:rsidRPr="00A474D4">
        <w:rPr>
          <w:rFonts w:ascii="微软雅黑" w:eastAsia="微软雅黑" w:hAnsi="微软雅黑" w:hint="eastAsia"/>
        </w:rPr>
        <w:t>版本</w:t>
      </w:r>
      <w:r w:rsidRPr="00A474D4">
        <w:rPr>
          <w:rFonts w:ascii="微软雅黑" w:eastAsia="微软雅黑" w:hAnsi="微软雅黑"/>
        </w:rPr>
        <w:t>更新，</w:t>
      </w:r>
      <w:r w:rsidRPr="00A474D4">
        <w:rPr>
          <w:rFonts w:ascii="微软雅黑" w:eastAsia="微软雅黑" w:hAnsi="微软雅黑" w:hint="eastAsia"/>
        </w:rPr>
        <w:t>意见</w:t>
      </w:r>
      <w:r w:rsidRPr="00A474D4">
        <w:rPr>
          <w:rFonts w:ascii="微软雅黑" w:eastAsia="微软雅黑" w:hAnsi="微软雅黑"/>
        </w:rPr>
        <w:t>反馈</w:t>
      </w:r>
      <w:r w:rsidRPr="00A474D4">
        <w:rPr>
          <w:rFonts w:ascii="微软雅黑" w:eastAsia="微软雅黑" w:hAnsi="微软雅黑" w:hint="eastAsia"/>
        </w:rPr>
        <w:t>（意见</w:t>
      </w:r>
      <w:r w:rsidRPr="00A474D4">
        <w:rPr>
          <w:rFonts w:ascii="微软雅黑" w:eastAsia="微软雅黑" w:hAnsi="微软雅黑"/>
        </w:rPr>
        <w:t>反馈可以输入文字和上传图片）</w:t>
      </w:r>
      <w:r w:rsidRPr="00A474D4">
        <w:rPr>
          <w:rFonts w:ascii="微软雅黑" w:eastAsia="微软雅黑" w:hAnsi="微软雅黑" w:hint="eastAsia"/>
        </w:rPr>
        <w:t>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“提现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页面跳转</w:t>
      </w:r>
      <w:r w:rsidRPr="00A474D4">
        <w:rPr>
          <w:rFonts w:ascii="微软雅黑" w:eastAsia="微软雅黑" w:hAnsi="微软雅黑"/>
        </w:rPr>
        <w:t>到提成页面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”</w:t>
      </w:r>
      <w:r w:rsidRPr="00A474D4">
        <w:rPr>
          <w:rFonts w:ascii="微软雅黑" w:eastAsia="微软雅黑" w:hAnsi="微软雅黑" w:hint="eastAsia"/>
        </w:rPr>
        <w:t>全部明细</w:t>
      </w:r>
      <w:r w:rsidRPr="00A474D4">
        <w:rPr>
          <w:rFonts w:ascii="微软雅黑" w:eastAsia="微软雅黑" w:hAnsi="微软雅黑"/>
        </w:rPr>
        <w:t>“</w:t>
      </w:r>
      <w:r w:rsidRPr="00A474D4">
        <w:rPr>
          <w:rFonts w:ascii="微软雅黑" w:eastAsia="微软雅黑" w:hAnsi="微软雅黑" w:hint="eastAsia"/>
        </w:rPr>
        <w:t>页面</w:t>
      </w:r>
      <w:r w:rsidRPr="00A474D4">
        <w:rPr>
          <w:rFonts w:ascii="微软雅黑" w:eastAsia="微软雅黑" w:hAnsi="微软雅黑"/>
        </w:rPr>
        <w:t>跳转到明细页面，</w:t>
      </w:r>
      <w:r w:rsidRPr="00A474D4">
        <w:rPr>
          <w:rFonts w:ascii="微软雅黑" w:eastAsia="微软雅黑" w:hAnsi="微软雅黑" w:hint="eastAsia"/>
        </w:rPr>
        <w:t>明细</w:t>
      </w:r>
      <w:r w:rsidRPr="00A474D4">
        <w:rPr>
          <w:rFonts w:ascii="微软雅黑" w:eastAsia="微软雅黑" w:hAnsi="微软雅黑"/>
        </w:rPr>
        <w:t>页面分为”</w:t>
      </w:r>
      <w:r w:rsidRPr="00A474D4">
        <w:rPr>
          <w:rFonts w:ascii="微软雅黑" w:eastAsia="微软雅黑" w:hAnsi="微软雅黑" w:hint="eastAsia"/>
        </w:rPr>
        <w:t>分销</w:t>
      </w:r>
      <w:r w:rsidRPr="00A474D4">
        <w:rPr>
          <w:rFonts w:ascii="微软雅黑" w:eastAsia="微软雅黑" w:hAnsi="微软雅黑"/>
        </w:rPr>
        <w:t>订单“</w:t>
      </w:r>
      <w:r w:rsidRPr="00A474D4">
        <w:rPr>
          <w:rFonts w:ascii="微软雅黑" w:eastAsia="微软雅黑" w:hAnsi="微软雅黑" w:hint="eastAsia"/>
        </w:rPr>
        <w:t>和“</w:t>
      </w:r>
      <w:r w:rsidRPr="00A474D4">
        <w:rPr>
          <w:rFonts w:ascii="微软雅黑" w:eastAsia="微软雅黑" w:hAnsi="微软雅黑"/>
        </w:rPr>
        <w:t>下线贡献</w:t>
      </w:r>
      <w:r w:rsidRPr="00A474D4">
        <w:rPr>
          <w:rFonts w:ascii="微软雅黑" w:eastAsia="微软雅黑" w:hAnsi="微软雅黑" w:hint="eastAsia"/>
        </w:rPr>
        <w:t>“，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分销</w:t>
      </w:r>
      <w:r w:rsidRPr="00A474D4">
        <w:rPr>
          <w:rFonts w:ascii="微软雅黑" w:eastAsia="微软雅黑" w:hAnsi="微软雅黑"/>
        </w:rPr>
        <w:t>订单内容：订单号、会员名称、支付金额、佣金、成交日期</w:t>
      </w:r>
      <w:r w:rsidRPr="00A474D4">
        <w:rPr>
          <w:rFonts w:ascii="微软雅黑" w:eastAsia="微软雅黑" w:hAnsi="微软雅黑" w:hint="eastAsia"/>
        </w:rPr>
        <w:t>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下线</w:t>
      </w:r>
      <w:r w:rsidRPr="00A474D4">
        <w:rPr>
          <w:rFonts w:ascii="微软雅黑" w:eastAsia="微软雅黑" w:hAnsi="微软雅黑"/>
        </w:rPr>
        <w:t>贡献内容：</w:t>
      </w:r>
      <w:r w:rsidRPr="00A474D4">
        <w:rPr>
          <w:rFonts w:ascii="微软雅黑" w:eastAsia="微软雅黑" w:hAnsi="微软雅黑" w:hint="eastAsia"/>
        </w:rPr>
        <w:t>分销姓名</w:t>
      </w:r>
      <w:r w:rsidRPr="00A474D4">
        <w:rPr>
          <w:rFonts w:ascii="微软雅黑" w:eastAsia="微软雅黑" w:hAnsi="微软雅黑"/>
        </w:rPr>
        <w:t>、头像、加盟时间、贡献、下线人数、</w:t>
      </w:r>
      <w:r w:rsidRPr="00A474D4">
        <w:rPr>
          <w:rFonts w:ascii="微软雅黑" w:eastAsia="微软雅黑" w:hAnsi="微软雅黑" w:hint="eastAsia"/>
        </w:rPr>
        <w:t>手机</w:t>
      </w:r>
      <w:r w:rsidRPr="00A474D4">
        <w:rPr>
          <w:rFonts w:ascii="微软雅黑" w:eastAsia="微软雅黑" w:hAnsi="微软雅黑"/>
        </w:rPr>
        <w:t>号码（</w:t>
      </w:r>
      <w:r w:rsidRPr="00A474D4">
        <w:rPr>
          <w:rFonts w:ascii="微软雅黑" w:eastAsia="微软雅黑" w:hAnsi="微软雅黑" w:hint="eastAsia"/>
        </w:rPr>
        <w:t>点击</w:t>
      </w:r>
      <w:r w:rsidRPr="00A474D4">
        <w:rPr>
          <w:rFonts w:ascii="微软雅黑" w:eastAsia="微软雅黑" w:hAnsi="微软雅黑"/>
        </w:rPr>
        <w:t>手机号码可以呼叫）</w:t>
      </w:r>
      <w:r w:rsidRPr="00A474D4">
        <w:rPr>
          <w:rFonts w:ascii="微软雅黑" w:eastAsia="微软雅黑" w:hAnsi="微软雅黑" w:hint="eastAsia"/>
        </w:rPr>
        <w:t>。</w:t>
      </w:r>
    </w:p>
    <w:p w:rsidR="0015317C" w:rsidRPr="00A474D4" w:rsidRDefault="0015317C" w:rsidP="002F5B45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 w:hint="eastAsia"/>
          <w:b/>
        </w:rPr>
        <w:t>我的页面</w:t>
      </w:r>
      <w:r w:rsidRPr="00A474D4">
        <w:rPr>
          <w:rFonts w:ascii="微软雅黑" w:eastAsia="微软雅黑" w:hAnsi="微软雅黑"/>
          <w:b/>
        </w:rPr>
        <w:t>内容：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当日</w:t>
      </w:r>
      <w:r w:rsidRPr="00A474D4">
        <w:rPr>
          <w:rFonts w:ascii="微软雅黑" w:eastAsia="微软雅黑" w:hAnsi="微软雅黑"/>
        </w:rPr>
        <w:t>收入：包含</w:t>
      </w:r>
      <w:r w:rsidRPr="00A474D4">
        <w:rPr>
          <w:rFonts w:ascii="微软雅黑" w:eastAsia="微软雅黑" w:hAnsi="微软雅黑" w:hint="eastAsia"/>
        </w:rPr>
        <w:t>佣金</w:t>
      </w:r>
      <w:r w:rsidRPr="00A474D4">
        <w:rPr>
          <w:rFonts w:ascii="微软雅黑" w:eastAsia="微软雅黑" w:hAnsi="微软雅黑"/>
        </w:rPr>
        <w:t>和下线贡献</w:t>
      </w:r>
      <w:r w:rsidR="00703666" w:rsidRPr="00A474D4">
        <w:rPr>
          <w:rFonts w:ascii="微软雅黑" w:eastAsia="微软雅黑" w:hAnsi="微软雅黑" w:hint="eastAsia"/>
        </w:rPr>
        <w:t>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当日</w:t>
      </w:r>
      <w:r w:rsidRPr="00A474D4">
        <w:rPr>
          <w:rFonts w:ascii="微软雅黑" w:eastAsia="微软雅黑" w:hAnsi="微软雅黑"/>
        </w:rPr>
        <w:t>新增下线：发展的直属下线人数</w:t>
      </w:r>
      <w:r w:rsidR="00703666" w:rsidRPr="00A474D4">
        <w:rPr>
          <w:rFonts w:ascii="微软雅黑" w:eastAsia="微软雅黑" w:hAnsi="微软雅黑" w:hint="eastAsia"/>
        </w:rPr>
        <w:t>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本月</w:t>
      </w:r>
      <w:r w:rsidRPr="00A474D4">
        <w:rPr>
          <w:rFonts w:ascii="微软雅黑" w:eastAsia="微软雅黑" w:hAnsi="微软雅黑"/>
        </w:rPr>
        <w:t>累计收入：</w:t>
      </w:r>
      <w:r w:rsidR="00703666" w:rsidRPr="00A474D4">
        <w:rPr>
          <w:rFonts w:ascii="微软雅黑" w:eastAsia="微软雅黑" w:hAnsi="微软雅黑" w:hint="eastAsia"/>
        </w:rPr>
        <w:t>收入包含商品销售收入和下线贡献收入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本月</w:t>
      </w:r>
      <w:r w:rsidRPr="00A474D4">
        <w:rPr>
          <w:rFonts w:ascii="微软雅黑" w:eastAsia="微软雅黑" w:hAnsi="微软雅黑"/>
        </w:rPr>
        <w:t>累计发展下线人数：</w:t>
      </w:r>
      <w:r w:rsidR="00703666" w:rsidRPr="00A474D4">
        <w:rPr>
          <w:rFonts w:ascii="微软雅黑" w:eastAsia="微软雅黑" w:hAnsi="微软雅黑" w:hint="eastAsia"/>
        </w:rPr>
        <w:t>分销商通过面对面和拓展工具发展的下线人数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累计</w:t>
      </w:r>
      <w:r w:rsidRPr="00A474D4">
        <w:rPr>
          <w:rFonts w:ascii="微软雅黑" w:eastAsia="微软雅黑" w:hAnsi="微软雅黑"/>
        </w:rPr>
        <w:t>收入：</w:t>
      </w:r>
      <w:r w:rsidR="00703666" w:rsidRPr="00A474D4">
        <w:rPr>
          <w:rFonts w:ascii="微软雅黑" w:eastAsia="微软雅黑" w:hAnsi="微软雅黑" w:hint="eastAsia"/>
        </w:rPr>
        <w:t>收入累计总数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lastRenderedPageBreak/>
        <w:t>累计</w:t>
      </w:r>
      <w:r w:rsidRPr="00A474D4">
        <w:rPr>
          <w:rFonts w:ascii="微软雅黑" w:eastAsia="微软雅黑" w:hAnsi="微软雅黑"/>
        </w:rPr>
        <w:t>发展下线人数：</w:t>
      </w:r>
      <w:r w:rsidR="00703666" w:rsidRPr="00A474D4">
        <w:rPr>
          <w:rFonts w:ascii="微软雅黑" w:eastAsia="微软雅黑" w:hAnsi="微软雅黑" w:hint="eastAsia"/>
        </w:rPr>
        <w:t>发展下线累计总数。</w:t>
      </w:r>
    </w:p>
    <w:p w:rsidR="0015317C" w:rsidRPr="00A474D4" w:rsidRDefault="0015317C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提成</w:t>
      </w:r>
      <w:r w:rsidRPr="00A474D4">
        <w:rPr>
          <w:rFonts w:ascii="微软雅黑" w:eastAsia="微软雅黑" w:hAnsi="微软雅黑"/>
        </w:rPr>
        <w:t>奖励：</w:t>
      </w:r>
      <w:r w:rsidR="00703666" w:rsidRPr="00A474D4">
        <w:rPr>
          <w:rFonts w:ascii="微软雅黑" w:eastAsia="微软雅黑" w:hAnsi="微软雅黑" w:hint="eastAsia"/>
        </w:rPr>
        <w:t>提成奖励分为可以提现和不可提现两个部分。</w:t>
      </w:r>
    </w:p>
    <w:p w:rsidR="0015317C" w:rsidRPr="00A474D4" w:rsidRDefault="00703666" w:rsidP="002F5B45">
      <w:pPr>
        <w:rPr>
          <w:rFonts w:ascii="微软雅黑" w:eastAsia="微软雅黑" w:hAnsi="微软雅黑"/>
        </w:rPr>
      </w:pPr>
      <w:r w:rsidRPr="00A474D4">
        <w:rPr>
          <w:rFonts w:ascii="微软雅黑" w:eastAsia="微软雅黑" w:hAnsi="微软雅黑" w:hint="eastAsia"/>
        </w:rPr>
        <w:t>贡献收入下线: 贡献收入下线累计总人数(直属</w:t>
      </w:r>
      <w:r w:rsidRPr="00A474D4">
        <w:rPr>
          <w:rFonts w:ascii="微软雅黑" w:eastAsia="微软雅黑" w:hAnsi="微软雅黑"/>
        </w:rPr>
        <w:t>下线</w:t>
      </w:r>
      <w:r w:rsidRPr="00A474D4">
        <w:rPr>
          <w:rFonts w:ascii="微软雅黑" w:eastAsia="微软雅黑" w:hAnsi="微软雅黑" w:hint="eastAsia"/>
        </w:rPr>
        <w:t>)。</w:t>
      </w:r>
    </w:p>
    <w:p w:rsidR="00E21D2C" w:rsidRPr="00A474D4" w:rsidRDefault="00195A2F" w:rsidP="00A474D4">
      <w:pPr>
        <w:rPr>
          <w:rFonts w:ascii="微软雅黑" w:eastAsia="微软雅黑" w:hAnsi="微软雅黑"/>
          <w:b/>
        </w:rPr>
      </w:pPr>
      <w:r w:rsidRPr="00A474D4">
        <w:rPr>
          <w:rFonts w:ascii="微软雅黑" w:eastAsia="微软雅黑" w:hAnsi="微软雅黑"/>
          <w:noProof/>
        </w:rPr>
        <w:drawing>
          <wp:inline distT="0" distB="0" distL="0" distR="0">
            <wp:extent cx="4905375" cy="4131123"/>
            <wp:effectExtent l="0" t="0" r="0" b="0"/>
            <wp:docPr id="739" name="图片 7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13751" cy="4138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21D2C" w:rsidRPr="00A474D4" w:rsidSect="00667A7B">
      <w:footerReference w:type="even" r:id="rId40"/>
      <w:footerReference w:type="default" r:id="rId41"/>
      <w:pgSz w:w="11906" w:h="16838"/>
      <w:pgMar w:top="1402" w:right="1800" w:bottom="124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5F79" w:rsidRDefault="00CA5F79" w:rsidP="00803B7E">
      <w:r>
        <w:separator/>
      </w:r>
    </w:p>
  </w:endnote>
  <w:endnote w:type="continuationSeparator" w:id="0">
    <w:p w:rsidR="00CA5F79" w:rsidRDefault="00CA5F79" w:rsidP="00803B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02B" w:rsidRDefault="00F71158" w:rsidP="00DD1BAE">
    <w:pPr>
      <w:pStyle w:val="a8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D0202B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D0202B" w:rsidRDefault="00D0202B" w:rsidP="00056B6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02B" w:rsidRDefault="00D0202B" w:rsidP="009F42CC">
    <w:pPr>
      <w:pStyle w:val="a8"/>
      <w:ind w:right="360"/>
      <w:jc w:val="center"/>
    </w:pPr>
    <w:r>
      <w:rPr>
        <w:rFonts w:hint="eastAsia"/>
        <w:kern w:val="0"/>
        <w:szCs w:val="21"/>
      </w:rPr>
      <w:t>第</w:t>
    </w:r>
    <w:r w:rsidR="00F71158"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 w:rsidR="00F71158">
      <w:rPr>
        <w:kern w:val="0"/>
        <w:szCs w:val="21"/>
      </w:rPr>
      <w:fldChar w:fldCharType="separate"/>
    </w:r>
    <w:r w:rsidR="00C71113">
      <w:rPr>
        <w:noProof/>
        <w:kern w:val="0"/>
        <w:szCs w:val="21"/>
      </w:rPr>
      <w:t>18</w:t>
    </w:r>
    <w:r w:rsidR="00F71158"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 w:rsidR="00F71158"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 w:rsidR="00F71158">
      <w:rPr>
        <w:kern w:val="0"/>
        <w:szCs w:val="21"/>
      </w:rPr>
      <w:fldChar w:fldCharType="separate"/>
    </w:r>
    <w:r w:rsidR="00C71113">
      <w:rPr>
        <w:noProof/>
        <w:kern w:val="0"/>
        <w:szCs w:val="21"/>
      </w:rPr>
      <w:t>41</w:t>
    </w:r>
    <w:r w:rsidR="00F71158"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5F79" w:rsidRDefault="00CA5F79" w:rsidP="00803B7E">
      <w:r>
        <w:separator/>
      </w:r>
    </w:p>
  </w:footnote>
  <w:footnote w:type="continuationSeparator" w:id="0">
    <w:p w:rsidR="00CA5F79" w:rsidRDefault="00CA5F79" w:rsidP="00803B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41606B"/>
    <w:multiLevelType w:val="multilevel"/>
    <w:tmpl w:val="C75A434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2.4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none"/>
      <w:lvlText w:val="2.4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1" w15:restartNumberingAfterBreak="0">
    <w:nsid w:val="091402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06817CB"/>
    <w:multiLevelType w:val="multilevel"/>
    <w:tmpl w:val="A388161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6377C53"/>
    <w:multiLevelType w:val="multilevel"/>
    <w:tmpl w:val="EEA273E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D31F6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A5022CC"/>
    <w:multiLevelType w:val="multilevel"/>
    <w:tmpl w:val="892E4E88"/>
    <w:lvl w:ilvl="0">
      <w:start w:val="1"/>
      <w:numFmt w:val="decimal"/>
      <w:lvlText w:val="%1、"/>
      <w:lvlJc w:val="left"/>
      <w:pPr>
        <w:ind w:left="309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3570" w:hanging="420"/>
      </w:pPr>
    </w:lvl>
    <w:lvl w:ilvl="2" w:tentative="1">
      <w:start w:val="1"/>
      <w:numFmt w:val="lowerRoman"/>
      <w:lvlText w:val="%3."/>
      <w:lvlJc w:val="right"/>
      <w:pPr>
        <w:ind w:left="3990" w:hanging="420"/>
      </w:pPr>
    </w:lvl>
    <w:lvl w:ilvl="3" w:tentative="1">
      <w:start w:val="1"/>
      <w:numFmt w:val="decimal"/>
      <w:lvlText w:val="%4."/>
      <w:lvlJc w:val="left"/>
      <w:pPr>
        <w:ind w:left="4410" w:hanging="420"/>
      </w:pPr>
    </w:lvl>
    <w:lvl w:ilvl="4" w:tentative="1">
      <w:start w:val="1"/>
      <w:numFmt w:val="lowerLetter"/>
      <w:lvlText w:val="%5)"/>
      <w:lvlJc w:val="left"/>
      <w:pPr>
        <w:ind w:left="4830" w:hanging="420"/>
      </w:pPr>
    </w:lvl>
    <w:lvl w:ilvl="5" w:tentative="1">
      <w:start w:val="1"/>
      <w:numFmt w:val="lowerRoman"/>
      <w:lvlText w:val="%6."/>
      <w:lvlJc w:val="right"/>
      <w:pPr>
        <w:ind w:left="5250" w:hanging="420"/>
      </w:pPr>
    </w:lvl>
    <w:lvl w:ilvl="6" w:tentative="1">
      <w:start w:val="1"/>
      <w:numFmt w:val="decimal"/>
      <w:lvlText w:val="%7."/>
      <w:lvlJc w:val="left"/>
      <w:pPr>
        <w:ind w:left="5670" w:hanging="420"/>
      </w:pPr>
    </w:lvl>
    <w:lvl w:ilvl="7" w:tentative="1">
      <w:start w:val="1"/>
      <w:numFmt w:val="lowerLetter"/>
      <w:lvlText w:val="%8)"/>
      <w:lvlJc w:val="left"/>
      <w:pPr>
        <w:ind w:left="6090" w:hanging="420"/>
      </w:pPr>
    </w:lvl>
    <w:lvl w:ilvl="8" w:tentative="1">
      <w:start w:val="1"/>
      <w:numFmt w:val="lowerRoman"/>
      <w:lvlText w:val="%9."/>
      <w:lvlJc w:val="right"/>
      <w:pPr>
        <w:ind w:left="6510" w:hanging="420"/>
      </w:pPr>
    </w:lvl>
  </w:abstractNum>
  <w:abstractNum w:abstractNumId="6" w15:restartNumberingAfterBreak="0">
    <w:nsid w:val="1B9B433A"/>
    <w:multiLevelType w:val="hybridMultilevel"/>
    <w:tmpl w:val="AC3C05E6"/>
    <w:lvl w:ilvl="0" w:tplc="B1F21BD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D0530F"/>
    <w:multiLevelType w:val="hybridMultilevel"/>
    <w:tmpl w:val="EEA273E2"/>
    <w:lvl w:ilvl="0" w:tplc="0EC4CE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070662"/>
    <w:multiLevelType w:val="multilevel"/>
    <w:tmpl w:val="1BCE216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1F831472"/>
    <w:multiLevelType w:val="multilevel"/>
    <w:tmpl w:val="A388161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1637982"/>
    <w:multiLevelType w:val="multilevel"/>
    <w:tmpl w:val="A54CDE9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696D86"/>
    <w:multiLevelType w:val="hybridMultilevel"/>
    <w:tmpl w:val="0D164302"/>
    <w:lvl w:ilvl="0" w:tplc="04090011">
      <w:start w:val="1"/>
      <w:numFmt w:val="decimal"/>
      <w:lvlText w:val="%1)"/>
      <w:lvlJc w:val="left"/>
      <w:pPr>
        <w:ind w:left="84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222D4EF9"/>
    <w:multiLevelType w:val="multilevel"/>
    <w:tmpl w:val="AB52E39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 w15:restartNumberingAfterBreak="0">
    <w:nsid w:val="255A32D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2DBC37D7"/>
    <w:multiLevelType w:val="multilevel"/>
    <w:tmpl w:val="C4766B5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5221402"/>
    <w:multiLevelType w:val="multilevel"/>
    <w:tmpl w:val="AB52E39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 w15:restartNumberingAfterBreak="0">
    <w:nsid w:val="36C845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7" w15:restartNumberingAfterBreak="0">
    <w:nsid w:val="41BC1920"/>
    <w:multiLevelType w:val="hybridMultilevel"/>
    <w:tmpl w:val="8254676C"/>
    <w:lvl w:ilvl="0" w:tplc="20C8F04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8" w15:restartNumberingAfterBreak="0">
    <w:nsid w:val="44024158"/>
    <w:multiLevelType w:val="multilevel"/>
    <w:tmpl w:val="D9BE0A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5A8109F"/>
    <w:multiLevelType w:val="hybridMultilevel"/>
    <w:tmpl w:val="98162258"/>
    <w:lvl w:ilvl="0" w:tplc="CFE06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32D"/>
    <w:multiLevelType w:val="hybridMultilevel"/>
    <w:tmpl w:val="2438C28E"/>
    <w:lvl w:ilvl="0" w:tplc="04090011">
      <w:start w:val="1"/>
      <w:numFmt w:val="decimal"/>
      <w:lvlText w:val="%1)"/>
      <w:lvlJc w:val="left"/>
      <w:pPr>
        <w:ind w:left="84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1" w15:restartNumberingAfterBreak="0">
    <w:nsid w:val="53175EB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581A1D2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88E7B3A"/>
    <w:multiLevelType w:val="hybridMultilevel"/>
    <w:tmpl w:val="1F9E781A"/>
    <w:lvl w:ilvl="0" w:tplc="AFEC6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AF77688"/>
    <w:multiLevelType w:val="hybridMultilevel"/>
    <w:tmpl w:val="181AEF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0C409D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658615DF"/>
    <w:multiLevelType w:val="multilevel"/>
    <w:tmpl w:val="BF686A1E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675D1A78"/>
    <w:multiLevelType w:val="multilevel"/>
    <w:tmpl w:val="892E4E88"/>
    <w:lvl w:ilvl="0">
      <w:start w:val="1"/>
      <w:numFmt w:val="decimal"/>
      <w:lvlText w:val="%1、"/>
      <w:lvlJc w:val="left"/>
      <w:pPr>
        <w:ind w:left="309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3570" w:hanging="420"/>
      </w:pPr>
    </w:lvl>
    <w:lvl w:ilvl="2" w:tentative="1">
      <w:start w:val="1"/>
      <w:numFmt w:val="lowerRoman"/>
      <w:lvlText w:val="%3."/>
      <w:lvlJc w:val="right"/>
      <w:pPr>
        <w:ind w:left="3990" w:hanging="420"/>
      </w:pPr>
    </w:lvl>
    <w:lvl w:ilvl="3" w:tentative="1">
      <w:start w:val="1"/>
      <w:numFmt w:val="decimal"/>
      <w:lvlText w:val="%4."/>
      <w:lvlJc w:val="left"/>
      <w:pPr>
        <w:ind w:left="4410" w:hanging="420"/>
      </w:pPr>
    </w:lvl>
    <w:lvl w:ilvl="4" w:tentative="1">
      <w:start w:val="1"/>
      <w:numFmt w:val="lowerLetter"/>
      <w:lvlText w:val="%5)"/>
      <w:lvlJc w:val="left"/>
      <w:pPr>
        <w:ind w:left="4830" w:hanging="420"/>
      </w:pPr>
    </w:lvl>
    <w:lvl w:ilvl="5" w:tentative="1">
      <w:start w:val="1"/>
      <w:numFmt w:val="lowerRoman"/>
      <w:lvlText w:val="%6."/>
      <w:lvlJc w:val="right"/>
      <w:pPr>
        <w:ind w:left="5250" w:hanging="420"/>
      </w:pPr>
    </w:lvl>
    <w:lvl w:ilvl="6" w:tentative="1">
      <w:start w:val="1"/>
      <w:numFmt w:val="decimal"/>
      <w:lvlText w:val="%7."/>
      <w:lvlJc w:val="left"/>
      <w:pPr>
        <w:ind w:left="5670" w:hanging="420"/>
      </w:pPr>
    </w:lvl>
    <w:lvl w:ilvl="7" w:tentative="1">
      <w:start w:val="1"/>
      <w:numFmt w:val="lowerLetter"/>
      <w:lvlText w:val="%8)"/>
      <w:lvlJc w:val="left"/>
      <w:pPr>
        <w:ind w:left="6090" w:hanging="420"/>
      </w:pPr>
    </w:lvl>
    <w:lvl w:ilvl="8" w:tentative="1">
      <w:start w:val="1"/>
      <w:numFmt w:val="lowerRoman"/>
      <w:lvlText w:val="%9."/>
      <w:lvlJc w:val="right"/>
      <w:pPr>
        <w:ind w:left="6510" w:hanging="420"/>
      </w:pPr>
    </w:lvl>
  </w:abstractNum>
  <w:abstractNum w:abstractNumId="28" w15:restartNumberingAfterBreak="0">
    <w:nsid w:val="67E76375"/>
    <w:multiLevelType w:val="hybridMultilevel"/>
    <w:tmpl w:val="26365502"/>
    <w:lvl w:ilvl="0" w:tplc="FBD0FB0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8303B0E"/>
    <w:multiLevelType w:val="hybridMultilevel"/>
    <w:tmpl w:val="892E4E88"/>
    <w:lvl w:ilvl="0" w:tplc="E18421A8">
      <w:start w:val="1"/>
      <w:numFmt w:val="decimal"/>
      <w:lvlText w:val="%1、"/>
      <w:lvlJc w:val="left"/>
      <w:pPr>
        <w:ind w:left="30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570" w:hanging="420"/>
      </w:pPr>
    </w:lvl>
    <w:lvl w:ilvl="2" w:tplc="0409001B" w:tentative="1">
      <w:start w:val="1"/>
      <w:numFmt w:val="lowerRoman"/>
      <w:lvlText w:val="%3."/>
      <w:lvlJc w:val="right"/>
      <w:pPr>
        <w:ind w:left="3990" w:hanging="420"/>
      </w:pPr>
    </w:lvl>
    <w:lvl w:ilvl="3" w:tplc="0409000F" w:tentative="1">
      <w:start w:val="1"/>
      <w:numFmt w:val="decimal"/>
      <w:lvlText w:val="%4."/>
      <w:lvlJc w:val="left"/>
      <w:pPr>
        <w:ind w:left="4410" w:hanging="420"/>
      </w:pPr>
    </w:lvl>
    <w:lvl w:ilvl="4" w:tplc="04090019" w:tentative="1">
      <w:start w:val="1"/>
      <w:numFmt w:val="lowerLetter"/>
      <w:lvlText w:val="%5)"/>
      <w:lvlJc w:val="left"/>
      <w:pPr>
        <w:ind w:left="4830" w:hanging="420"/>
      </w:pPr>
    </w:lvl>
    <w:lvl w:ilvl="5" w:tplc="0409001B" w:tentative="1">
      <w:start w:val="1"/>
      <w:numFmt w:val="lowerRoman"/>
      <w:lvlText w:val="%6."/>
      <w:lvlJc w:val="right"/>
      <w:pPr>
        <w:ind w:left="5250" w:hanging="420"/>
      </w:pPr>
    </w:lvl>
    <w:lvl w:ilvl="6" w:tplc="0409000F" w:tentative="1">
      <w:start w:val="1"/>
      <w:numFmt w:val="decimal"/>
      <w:lvlText w:val="%7."/>
      <w:lvlJc w:val="left"/>
      <w:pPr>
        <w:ind w:left="5670" w:hanging="420"/>
      </w:pPr>
    </w:lvl>
    <w:lvl w:ilvl="7" w:tplc="04090019" w:tentative="1">
      <w:start w:val="1"/>
      <w:numFmt w:val="lowerLetter"/>
      <w:lvlText w:val="%8)"/>
      <w:lvlJc w:val="left"/>
      <w:pPr>
        <w:ind w:left="6090" w:hanging="420"/>
      </w:pPr>
    </w:lvl>
    <w:lvl w:ilvl="8" w:tplc="0409001B" w:tentative="1">
      <w:start w:val="1"/>
      <w:numFmt w:val="lowerRoman"/>
      <w:lvlText w:val="%9."/>
      <w:lvlJc w:val="right"/>
      <w:pPr>
        <w:ind w:left="6510" w:hanging="420"/>
      </w:pPr>
    </w:lvl>
  </w:abstractNum>
  <w:abstractNum w:abstractNumId="30" w15:restartNumberingAfterBreak="0">
    <w:nsid w:val="68E96E64"/>
    <w:multiLevelType w:val="multilevel"/>
    <w:tmpl w:val="61880970"/>
    <w:lvl w:ilvl="0">
      <w:start w:val="4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1" w15:restartNumberingAfterBreak="0">
    <w:nsid w:val="6CB07179"/>
    <w:multiLevelType w:val="hybridMultilevel"/>
    <w:tmpl w:val="D6E4A612"/>
    <w:lvl w:ilvl="0" w:tplc="D0061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E7C60E4"/>
    <w:multiLevelType w:val="multilevel"/>
    <w:tmpl w:val="A388161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6EF202F5"/>
    <w:multiLevelType w:val="multilevel"/>
    <w:tmpl w:val="C75A434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2.4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none"/>
      <w:lvlText w:val="2.4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34" w15:restartNumberingAfterBreak="0">
    <w:nsid w:val="71A91E9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 w15:restartNumberingAfterBreak="0">
    <w:nsid w:val="796C055B"/>
    <w:multiLevelType w:val="multilevel"/>
    <w:tmpl w:val="595C7194"/>
    <w:lvl w:ilvl="0">
      <w:start w:val="5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7B565A1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 w15:restartNumberingAfterBreak="0">
    <w:nsid w:val="7B8038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8" w15:restartNumberingAfterBreak="0">
    <w:nsid w:val="7D3F3255"/>
    <w:multiLevelType w:val="multilevel"/>
    <w:tmpl w:val="C75A434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2.4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none"/>
      <w:lvlText w:val="2.4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39" w15:restartNumberingAfterBreak="0">
    <w:nsid w:val="7EDE6271"/>
    <w:multiLevelType w:val="multilevel"/>
    <w:tmpl w:val="AB52E39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0" w15:restartNumberingAfterBreak="0">
    <w:nsid w:val="7F773C26"/>
    <w:multiLevelType w:val="multilevel"/>
    <w:tmpl w:val="BF686A1E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907D67"/>
    <w:multiLevelType w:val="multilevel"/>
    <w:tmpl w:val="C75A434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2.4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none"/>
      <w:lvlText w:val="2.4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42" w15:restartNumberingAfterBreak="0">
    <w:nsid w:val="7FA663DC"/>
    <w:multiLevelType w:val="multilevel"/>
    <w:tmpl w:val="8254676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49" w:hanging="420"/>
      </w:pPr>
    </w:lvl>
    <w:lvl w:ilvl="2" w:tentative="1">
      <w:start w:val="1"/>
      <w:numFmt w:val="lowerRoman"/>
      <w:lvlText w:val="%3."/>
      <w:lvlJc w:val="right"/>
      <w:pPr>
        <w:ind w:left="1969" w:hanging="420"/>
      </w:pPr>
    </w:lvl>
    <w:lvl w:ilvl="3" w:tentative="1">
      <w:start w:val="1"/>
      <w:numFmt w:val="decimal"/>
      <w:lvlText w:val="%4."/>
      <w:lvlJc w:val="left"/>
      <w:pPr>
        <w:ind w:left="2389" w:hanging="420"/>
      </w:pPr>
    </w:lvl>
    <w:lvl w:ilvl="4" w:tentative="1">
      <w:start w:val="1"/>
      <w:numFmt w:val="lowerLetter"/>
      <w:lvlText w:val="%5)"/>
      <w:lvlJc w:val="left"/>
      <w:pPr>
        <w:ind w:left="2809" w:hanging="420"/>
      </w:pPr>
    </w:lvl>
    <w:lvl w:ilvl="5" w:tentative="1">
      <w:start w:val="1"/>
      <w:numFmt w:val="lowerRoman"/>
      <w:lvlText w:val="%6."/>
      <w:lvlJc w:val="right"/>
      <w:pPr>
        <w:ind w:left="3229" w:hanging="420"/>
      </w:pPr>
    </w:lvl>
    <w:lvl w:ilvl="6" w:tentative="1">
      <w:start w:val="1"/>
      <w:numFmt w:val="decimal"/>
      <w:lvlText w:val="%7."/>
      <w:lvlJc w:val="left"/>
      <w:pPr>
        <w:ind w:left="3649" w:hanging="420"/>
      </w:pPr>
    </w:lvl>
    <w:lvl w:ilvl="7" w:tentative="1">
      <w:start w:val="1"/>
      <w:numFmt w:val="lowerLetter"/>
      <w:lvlText w:val="%8)"/>
      <w:lvlJc w:val="left"/>
      <w:pPr>
        <w:ind w:left="4069" w:hanging="420"/>
      </w:pPr>
    </w:lvl>
    <w:lvl w:ilvl="8" w:tentative="1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12"/>
  </w:num>
  <w:num w:numId="2">
    <w:abstractNumId w:val="15"/>
  </w:num>
  <w:num w:numId="3">
    <w:abstractNumId w:val="18"/>
  </w:num>
  <w:num w:numId="4">
    <w:abstractNumId w:val="4"/>
  </w:num>
  <w:num w:numId="5">
    <w:abstractNumId w:val="28"/>
  </w:num>
  <w:num w:numId="6">
    <w:abstractNumId w:val="8"/>
  </w:num>
  <w:num w:numId="7">
    <w:abstractNumId w:val="11"/>
  </w:num>
  <w:num w:numId="8">
    <w:abstractNumId w:val="20"/>
  </w:num>
  <w:num w:numId="9">
    <w:abstractNumId w:val="31"/>
  </w:num>
  <w:num w:numId="10">
    <w:abstractNumId w:val="19"/>
  </w:num>
  <w:num w:numId="11">
    <w:abstractNumId w:val="7"/>
  </w:num>
  <w:num w:numId="12">
    <w:abstractNumId w:val="6"/>
  </w:num>
  <w:num w:numId="13">
    <w:abstractNumId w:val="37"/>
  </w:num>
  <w:num w:numId="14">
    <w:abstractNumId w:val="1"/>
  </w:num>
  <w:num w:numId="15">
    <w:abstractNumId w:val="22"/>
  </w:num>
  <w:num w:numId="16">
    <w:abstractNumId w:val="32"/>
  </w:num>
  <w:num w:numId="17">
    <w:abstractNumId w:val="40"/>
  </w:num>
  <w:num w:numId="18">
    <w:abstractNumId w:val="17"/>
  </w:num>
  <w:num w:numId="19">
    <w:abstractNumId w:val="42"/>
  </w:num>
  <w:num w:numId="20">
    <w:abstractNumId w:val="10"/>
  </w:num>
  <w:num w:numId="21">
    <w:abstractNumId w:val="3"/>
  </w:num>
  <w:num w:numId="22">
    <w:abstractNumId w:val="9"/>
  </w:num>
  <w:num w:numId="23">
    <w:abstractNumId w:val="16"/>
  </w:num>
  <w:num w:numId="24">
    <w:abstractNumId w:val="34"/>
  </w:num>
  <w:num w:numId="25">
    <w:abstractNumId w:val="21"/>
  </w:num>
  <w:num w:numId="26">
    <w:abstractNumId w:val="36"/>
  </w:num>
  <w:num w:numId="27">
    <w:abstractNumId w:val="13"/>
  </w:num>
  <w:num w:numId="28">
    <w:abstractNumId w:val="25"/>
  </w:num>
  <w:num w:numId="29">
    <w:abstractNumId w:val="38"/>
  </w:num>
  <w:num w:numId="30">
    <w:abstractNumId w:val="41"/>
  </w:num>
  <w:num w:numId="31">
    <w:abstractNumId w:val="0"/>
  </w:num>
  <w:num w:numId="32">
    <w:abstractNumId w:val="33"/>
  </w:num>
  <w:num w:numId="33">
    <w:abstractNumId w:val="2"/>
  </w:num>
  <w:num w:numId="34">
    <w:abstractNumId w:val="26"/>
  </w:num>
  <w:num w:numId="35">
    <w:abstractNumId w:val="39"/>
  </w:num>
  <w:num w:numId="36">
    <w:abstractNumId w:val="30"/>
  </w:num>
  <w:num w:numId="37">
    <w:abstractNumId w:val="14"/>
  </w:num>
  <w:num w:numId="38">
    <w:abstractNumId w:val="35"/>
  </w:num>
  <w:num w:numId="39">
    <w:abstractNumId w:val="29"/>
  </w:num>
  <w:num w:numId="40">
    <w:abstractNumId w:val="27"/>
  </w:num>
  <w:num w:numId="41">
    <w:abstractNumId w:val="5"/>
  </w:num>
  <w:num w:numId="42">
    <w:abstractNumId w:val="23"/>
  </w:num>
  <w:num w:numId="4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A5483"/>
    <w:rsid w:val="00007597"/>
    <w:rsid w:val="00007E67"/>
    <w:rsid w:val="00012761"/>
    <w:rsid w:val="00021B23"/>
    <w:rsid w:val="00024A02"/>
    <w:rsid w:val="00044AB1"/>
    <w:rsid w:val="00046E78"/>
    <w:rsid w:val="0005371D"/>
    <w:rsid w:val="00056B60"/>
    <w:rsid w:val="000740E7"/>
    <w:rsid w:val="00085C2D"/>
    <w:rsid w:val="00095B85"/>
    <w:rsid w:val="00097389"/>
    <w:rsid w:val="000A4463"/>
    <w:rsid w:val="000A57C9"/>
    <w:rsid w:val="000A59ED"/>
    <w:rsid w:val="000B61C5"/>
    <w:rsid w:val="000C1C24"/>
    <w:rsid w:val="000C71C5"/>
    <w:rsid w:val="000D196E"/>
    <w:rsid w:val="000D3A76"/>
    <w:rsid w:val="000D769D"/>
    <w:rsid w:val="000E3C50"/>
    <w:rsid w:val="000E7346"/>
    <w:rsid w:val="000F2735"/>
    <w:rsid w:val="00104757"/>
    <w:rsid w:val="00105320"/>
    <w:rsid w:val="00107E08"/>
    <w:rsid w:val="00110535"/>
    <w:rsid w:val="00120D7E"/>
    <w:rsid w:val="001211E8"/>
    <w:rsid w:val="00126022"/>
    <w:rsid w:val="0013585F"/>
    <w:rsid w:val="001374DA"/>
    <w:rsid w:val="00141FDC"/>
    <w:rsid w:val="00150074"/>
    <w:rsid w:val="00152212"/>
    <w:rsid w:val="0015317C"/>
    <w:rsid w:val="001752DA"/>
    <w:rsid w:val="001758EC"/>
    <w:rsid w:val="00176BD8"/>
    <w:rsid w:val="0018620D"/>
    <w:rsid w:val="00190D2B"/>
    <w:rsid w:val="00195A2F"/>
    <w:rsid w:val="0019615D"/>
    <w:rsid w:val="00196436"/>
    <w:rsid w:val="001A0EBD"/>
    <w:rsid w:val="001B4430"/>
    <w:rsid w:val="001C09BE"/>
    <w:rsid w:val="001C28C6"/>
    <w:rsid w:val="001D1853"/>
    <w:rsid w:val="001E1A90"/>
    <w:rsid w:val="001E22C1"/>
    <w:rsid w:val="001E60DC"/>
    <w:rsid w:val="001E63EB"/>
    <w:rsid w:val="001E7E21"/>
    <w:rsid w:val="001F03C4"/>
    <w:rsid w:val="001F64AE"/>
    <w:rsid w:val="00202A68"/>
    <w:rsid w:val="00232786"/>
    <w:rsid w:val="00241D70"/>
    <w:rsid w:val="00250B33"/>
    <w:rsid w:val="00261C59"/>
    <w:rsid w:val="0026491A"/>
    <w:rsid w:val="002657A8"/>
    <w:rsid w:val="00270180"/>
    <w:rsid w:val="00280C35"/>
    <w:rsid w:val="00287CA4"/>
    <w:rsid w:val="00297847"/>
    <w:rsid w:val="002A1DFD"/>
    <w:rsid w:val="002B6177"/>
    <w:rsid w:val="002B7155"/>
    <w:rsid w:val="002B7EEF"/>
    <w:rsid w:val="002C371A"/>
    <w:rsid w:val="002C4C12"/>
    <w:rsid w:val="002C523F"/>
    <w:rsid w:val="002C602D"/>
    <w:rsid w:val="002D0D1A"/>
    <w:rsid w:val="002D1AE9"/>
    <w:rsid w:val="002D5B05"/>
    <w:rsid w:val="002E380C"/>
    <w:rsid w:val="002E4F10"/>
    <w:rsid w:val="002F4374"/>
    <w:rsid w:val="002F5B45"/>
    <w:rsid w:val="00306FB2"/>
    <w:rsid w:val="003273CD"/>
    <w:rsid w:val="00334CF4"/>
    <w:rsid w:val="0034509A"/>
    <w:rsid w:val="00345ECA"/>
    <w:rsid w:val="00346CDC"/>
    <w:rsid w:val="00351CC6"/>
    <w:rsid w:val="00351E4A"/>
    <w:rsid w:val="00356DEA"/>
    <w:rsid w:val="0038226F"/>
    <w:rsid w:val="00386C03"/>
    <w:rsid w:val="00393B7D"/>
    <w:rsid w:val="00395DF3"/>
    <w:rsid w:val="003969AA"/>
    <w:rsid w:val="003B72FD"/>
    <w:rsid w:val="003B7743"/>
    <w:rsid w:val="003D0379"/>
    <w:rsid w:val="003D53BF"/>
    <w:rsid w:val="003E1B6D"/>
    <w:rsid w:val="003E36C6"/>
    <w:rsid w:val="003E6AA2"/>
    <w:rsid w:val="003F7910"/>
    <w:rsid w:val="00410D52"/>
    <w:rsid w:val="00420470"/>
    <w:rsid w:val="00442860"/>
    <w:rsid w:val="004500BE"/>
    <w:rsid w:val="00456845"/>
    <w:rsid w:val="00462701"/>
    <w:rsid w:val="00466E3B"/>
    <w:rsid w:val="00467A3C"/>
    <w:rsid w:val="00471DE7"/>
    <w:rsid w:val="00486029"/>
    <w:rsid w:val="004878C6"/>
    <w:rsid w:val="004A0AF1"/>
    <w:rsid w:val="004A5134"/>
    <w:rsid w:val="004C04DD"/>
    <w:rsid w:val="004C10EE"/>
    <w:rsid w:val="004C1FF9"/>
    <w:rsid w:val="004D5D1A"/>
    <w:rsid w:val="004E19AE"/>
    <w:rsid w:val="004F4486"/>
    <w:rsid w:val="004F6AF7"/>
    <w:rsid w:val="005038D3"/>
    <w:rsid w:val="005066F5"/>
    <w:rsid w:val="00507710"/>
    <w:rsid w:val="00510426"/>
    <w:rsid w:val="005136A3"/>
    <w:rsid w:val="00513A02"/>
    <w:rsid w:val="005160B4"/>
    <w:rsid w:val="00526EC6"/>
    <w:rsid w:val="00532642"/>
    <w:rsid w:val="00542807"/>
    <w:rsid w:val="005428F1"/>
    <w:rsid w:val="005447B7"/>
    <w:rsid w:val="00552BFB"/>
    <w:rsid w:val="00555157"/>
    <w:rsid w:val="0055573B"/>
    <w:rsid w:val="005568A6"/>
    <w:rsid w:val="00556AD7"/>
    <w:rsid w:val="00561F29"/>
    <w:rsid w:val="005648AD"/>
    <w:rsid w:val="00566D2D"/>
    <w:rsid w:val="00573F2D"/>
    <w:rsid w:val="0057699B"/>
    <w:rsid w:val="0058456A"/>
    <w:rsid w:val="00594B97"/>
    <w:rsid w:val="005A12C8"/>
    <w:rsid w:val="005B24AD"/>
    <w:rsid w:val="005B678C"/>
    <w:rsid w:val="005C0079"/>
    <w:rsid w:val="005D1D93"/>
    <w:rsid w:val="005E1FFA"/>
    <w:rsid w:val="005F7C29"/>
    <w:rsid w:val="00604E51"/>
    <w:rsid w:val="00610287"/>
    <w:rsid w:val="006105B7"/>
    <w:rsid w:val="006332E7"/>
    <w:rsid w:val="0063476B"/>
    <w:rsid w:val="00642F87"/>
    <w:rsid w:val="00646709"/>
    <w:rsid w:val="00652A96"/>
    <w:rsid w:val="006553A8"/>
    <w:rsid w:val="00667A7B"/>
    <w:rsid w:val="00667E28"/>
    <w:rsid w:val="00674A01"/>
    <w:rsid w:val="00686097"/>
    <w:rsid w:val="00695F3A"/>
    <w:rsid w:val="006A32AD"/>
    <w:rsid w:val="006A5483"/>
    <w:rsid w:val="006A757B"/>
    <w:rsid w:val="006B1472"/>
    <w:rsid w:val="006B6197"/>
    <w:rsid w:val="006D57B4"/>
    <w:rsid w:val="006E6694"/>
    <w:rsid w:val="006F5680"/>
    <w:rsid w:val="00700214"/>
    <w:rsid w:val="00701651"/>
    <w:rsid w:val="00703666"/>
    <w:rsid w:val="007175EC"/>
    <w:rsid w:val="00726A27"/>
    <w:rsid w:val="00740199"/>
    <w:rsid w:val="0074044D"/>
    <w:rsid w:val="00747161"/>
    <w:rsid w:val="00756193"/>
    <w:rsid w:val="007636C6"/>
    <w:rsid w:val="00763947"/>
    <w:rsid w:val="00772EE9"/>
    <w:rsid w:val="00773E3C"/>
    <w:rsid w:val="00781CD9"/>
    <w:rsid w:val="00791135"/>
    <w:rsid w:val="00791273"/>
    <w:rsid w:val="0079577E"/>
    <w:rsid w:val="00796625"/>
    <w:rsid w:val="007A1664"/>
    <w:rsid w:val="007A277B"/>
    <w:rsid w:val="007B076F"/>
    <w:rsid w:val="007B6402"/>
    <w:rsid w:val="007D1B04"/>
    <w:rsid w:val="007D4F52"/>
    <w:rsid w:val="007D6CC5"/>
    <w:rsid w:val="007E1474"/>
    <w:rsid w:val="007E4E87"/>
    <w:rsid w:val="007E696D"/>
    <w:rsid w:val="007F11CC"/>
    <w:rsid w:val="008009B4"/>
    <w:rsid w:val="00801AF2"/>
    <w:rsid w:val="00803B7E"/>
    <w:rsid w:val="00807F7B"/>
    <w:rsid w:val="00811FF4"/>
    <w:rsid w:val="00817D83"/>
    <w:rsid w:val="00820465"/>
    <w:rsid w:val="00822208"/>
    <w:rsid w:val="008259AB"/>
    <w:rsid w:val="00825D05"/>
    <w:rsid w:val="00831938"/>
    <w:rsid w:val="008320CF"/>
    <w:rsid w:val="00837451"/>
    <w:rsid w:val="008674DD"/>
    <w:rsid w:val="008719EE"/>
    <w:rsid w:val="00873C0C"/>
    <w:rsid w:val="00874D27"/>
    <w:rsid w:val="00881245"/>
    <w:rsid w:val="00886E65"/>
    <w:rsid w:val="0089586F"/>
    <w:rsid w:val="008A1824"/>
    <w:rsid w:val="008B1D5C"/>
    <w:rsid w:val="008B48C1"/>
    <w:rsid w:val="008B6C46"/>
    <w:rsid w:val="008C2671"/>
    <w:rsid w:val="008D2A0B"/>
    <w:rsid w:val="008D7668"/>
    <w:rsid w:val="008E2A0C"/>
    <w:rsid w:val="008F2865"/>
    <w:rsid w:val="008F3BAD"/>
    <w:rsid w:val="009021F2"/>
    <w:rsid w:val="00905B09"/>
    <w:rsid w:val="00910280"/>
    <w:rsid w:val="0092572A"/>
    <w:rsid w:val="009335AE"/>
    <w:rsid w:val="00942BA3"/>
    <w:rsid w:val="00957466"/>
    <w:rsid w:val="0096537C"/>
    <w:rsid w:val="00973973"/>
    <w:rsid w:val="0098108F"/>
    <w:rsid w:val="00981778"/>
    <w:rsid w:val="009829A6"/>
    <w:rsid w:val="00991A9E"/>
    <w:rsid w:val="0099240C"/>
    <w:rsid w:val="00992904"/>
    <w:rsid w:val="009947EB"/>
    <w:rsid w:val="00995007"/>
    <w:rsid w:val="0099779A"/>
    <w:rsid w:val="009A5AC7"/>
    <w:rsid w:val="009B3415"/>
    <w:rsid w:val="009C13F3"/>
    <w:rsid w:val="009D6AA2"/>
    <w:rsid w:val="009E4799"/>
    <w:rsid w:val="009E58E5"/>
    <w:rsid w:val="009F06FB"/>
    <w:rsid w:val="009F2457"/>
    <w:rsid w:val="009F42CC"/>
    <w:rsid w:val="009F7E78"/>
    <w:rsid w:val="00A22677"/>
    <w:rsid w:val="00A317B6"/>
    <w:rsid w:val="00A32F39"/>
    <w:rsid w:val="00A3388B"/>
    <w:rsid w:val="00A3474B"/>
    <w:rsid w:val="00A44FF2"/>
    <w:rsid w:val="00A45549"/>
    <w:rsid w:val="00A45AD1"/>
    <w:rsid w:val="00A474D4"/>
    <w:rsid w:val="00A57C67"/>
    <w:rsid w:val="00A666B5"/>
    <w:rsid w:val="00A7126F"/>
    <w:rsid w:val="00A71CE6"/>
    <w:rsid w:val="00A73CE9"/>
    <w:rsid w:val="00A75127"/>
    <w:rsid w:val="00A75E38"/>
    <w:rsid w:val="00A83279"/>
    <w:rsid w:val="00A83FEA"/>
    <w:rsid w:val="00A85FF7"/>
    <w:rsid w:val="00A9194F"/>
    <w:rsid w:val="00A97C68"/>
    <w:rsid w:val="00AA5C0D"/>
    <w:rsid w:val="00AB2D9E"/>
    <w:rsid w:val="00AB599C"/>
    <w:rsid w:val="00AB7380"/>
    <w:rsid w:val="00AC10EA"/>
    <w:rsid w:val="00AC134D"/>
    <w:rsid w:val="00AC1F0A"/>
    <w:rsid w:val="00AD2674"/>
    <w:rsid w:val="00AD3D12"/>
    <w:rsid w:val="00AD7CF6"/>
    <w:rsid w:val="00AF25D4"/>
    <w:rsid w:val="00AF6DDC"/>
    <w:rsid w:val="00B00253"/>
    <w:rsid w:val="00B02489"/>
    <w:rsid w:val="00B04C53"/>
    <w:rsid w:val="00B0792C"/>
    <w:rsid w:val="00B13797"/>
    <w:rsid w:val="00B23AB4"/>
    <w:rsid w:val="00B23D1F"/>
    <w:rsid w:val="00B26F66"/>
    <w:rsid w:val="00B26FFC"/>
    <w:rsid w:val="00B2782C"/>
    <w:rsid w:val="00B31DFF"/>
    <w:rsid w:val="00B34498"/>
    <w:rsid w:val="00B41CEF"/>
    <w:rsid w:val="00B46ECB"/>
    <w:rsid w:val="00B51454"/>
    <w:rsid w:val="00B53E72"/>
    <w:rsid w:val="00B55FFF"/>
    <w:rsid w:val="00B638A5"/>
    <w:rsid w:val="00B67D51"/>
    <w:rsid w:val="00B7005C"/>
    <w:rsid w:val="00B7636F"/>
    <w:rsid w:val="00B83AAD"/>
    <w:rsid w:val="00B963E2"/>
    <w:rsid w:val="00BA1A74"/>
    <w:rsid w:val="00BA2054"/>
    <w:rsid w:val="00BA6D8C"/>
    <w:rsid w:val="00BC23BE"/>
    <w:rsid w:val="00BD51E3"/>
    <w:rsid w:val="00BD753D"/>
    <w:rsid w:val="00BD7EB5"/>
    <w:rsid w:val="00BF0533"/>
    <w:rsid w:val="00BF2F50"/>
    <w:rsid w:val="00BF7959"/>
    <w:rsid w:val="00C01AB8"/>
    <w:rsid w:val="00C045CF"/>
    <w:rsid w:val="00C072A4"/>
    <w:rsid w:val="00C140AB"/>
    <w:rsid w:val="00C24913"/>
    <w:rsid w:val="00C25890"/>
    <w:rsid w:val="00C35E38"/>
    <w:rsid w:val="00C51DD9"/>
    <w:rsid w:val="00C552AB"/>
    <w:rsid w:val="00C627B2"/>
    <w:rsid w:val="00C71113"/>
    <w:rsid w:val="00C73AEF"/>
    <w:rsid w:val="00C74B4E"/>
    <w:rsid w:val="00C75E9E"/>
    <w:rsid w:val="00C8153F"/>
    <w:rsid w:val="00C81E54"/>
    <w:rsid w:val="00C8421C"/>
    <w:rsid w:val="00C85F86"/>
    <w:rsid w:val="00C96E76"/>
    <w:rsid w:val="00CA5F79"/>
    <w:rsid w:val="00CB6F5A"/>
    <w:rsid w:val="00CB7FDC"/>
    <w:rsid w:val="00CC1F36"/>
    <w:rsid w:val="00CC358E"/>
    <w:rsid w:val="00CC3B79"/>
    <w:rsid w:val="00CC7829"/>
    <w:rsid w:val="00CD0F4D"/>
    <w:rsid w:val="00CD3277"/>
    <w:rsid w:val="00CD3B6D"/>
    <w:rsid w:val="00CD4C1E"/>
    <w:rsid w:val="00CD763A"/>
    <w:rsid w:val="00CD77C8"/>
    <w:rsid w:val="00CE0F0C"/>
    <w:rsid w:val="00CE60C3"/>
    <w:rsid w:val="00CF13B0"/>
    <w:rsid w:val="00CF4700"/>
    <w:rsid w:val="00D0202B"/>
    <w:rsid w:val="00D10B12"/>
    <w:rsid w:val="00D213A2"/>
    <w:rsid w:val="00D27E7E"/>
    <w:rsid w:val="00D346B0"/>
    <w:rsid w:val="00D412AF"/>
    <w:rsid w:val="00D43740"/>
    <w:rsid w:val="00D53C1A"/>
    <w:rsid w:val="00D67416"/>
    <w:rsid w:val="00D74411"/>
    <w:rsid w:val="00D86D71"/>
    <w:rsid w:val="00D8733C"/>
    <w:rsid w:val="00D87CB2"/>
    <w:rsid w:val="00D96458"/>
    <w:rsid w:val="00D96459"/>
    <w:rsid w:val="00DA2417"/>
    <w:rsid w:val="00DA4303"/>
    <w:rsid w:val="00DA5B3A"/>
    <w:rsid w:val="00DA5BCC"/>
    <w:rsid w:val="00DB3FF9"/>
    <w:rsid w:val="00DD1BAE"/>
    <w:rsid w:val="00DD42A6"/>
    <w:rsid w:val="00DD69FB"/>
    <w:rsid w:val="00DE26A9"/>
    <w:rsid w:val="00DE70D2"/>
    <w:rsid w:val="00DF08E8"/>
    <w:rsid w:val="00DF08F5"/>
    <w:rsid w:val="00E02326"/>
    <w:rsid w:val="00E0315F"/>
    <w:rsid w:val="00E036EB"/>
    <w:rsid w:val="00E11384"/>
    <w:rsid w:val="00E21687"/>
    <w:rsid w:val="00E21D2C"/>
    <w:rsid w:val="00E25091"/>
    <w:rsid w:val="00E326B7"/>
    <w:rsid w:val="00E32FF0"/>
    <w:rsid w:val="00E33536"/>
    <w:rsid w:val="00E33701"/>
    <w:rsid w:val="00E40A79"/>
    <w:rsid w:val="00E45701"/>
    <w:rsid w:val="00E541CB"/>
    <w:rsid w:val="00E54A1C"/>
    <w:rsid w:val="00E57F9D"/>
    <w:rsid w:val="00E67808"/>
    <w:rsid w:val="00E67F86"/>
    <w:rsid w:val="00E7251E"/>
    <w:rsid w:val="00E74E31"/>
    <w:rsid w:val="00E76C83"/>
    <w:rsid w:val="00E91C61"/>
    <w:rsid w:val="00E9415D"/>
    <w:rsid w:val="00EB0CA3"/>
    <w:rsid w:val="00EB6BB6"/>
    <w:rsid w:val="00ED547C"/>
    <w:rsid w:val="00ED576C"/>
    <w:rsid w:val="00ED7EE1"/>
    <w:rsid w:val="00EE6186"/>
    <w:rsid w:val="00EE79F3"/>
    <w:rsid w:val="00EE7AF2"/>
    <w:rsid w:val="00EF4393"/>
    <w:rsid w:val="00F00195"/>
    <w:rsid w:val="00F03B72"/>
    <w:rsid w:val="00F267A4"/>
    <w:rsid w:val="00F27A23"/>
    <w:rsid w:val="00F34C34"/>
    <w:rsid w:val="00F37DBD"/>
    <w:rsid w:val="00F4433A"/>
    <w:rsid w:val="00F511D1"/>
    <w:rsid w:val="00F5513C"/>
    <w:rsid w:val="00F55A11"/>
    <w:rsid w:val="00F575E1"/>
    <w:rsid w:val="00F65680"/>
    <w:rsid w:val="00F65E7D"/>
    <w:rsid w:val="00F71158"/>
    <w:rsid w:val="00F71E12"/>
    <w:rsid w:val="00F7356C"/>
    <w:rsid w:val="00F8293A"/>
    <w:rsid w:val="00F859AC"/>
    <w:rsid w:val="00F911CC"/>
    <w:rsid w:val="00F93E68"/>
    <w:rsid w:val="00FA16BF"/>
    <w:rsid w:val="00FA473B"/>
    <w:rsid w:val="00FA5FE5"/>
    <w:rsid w:val="00FB14AD"/>
    <w:rsid w:val="00FB2B26"/>
    <w:rsid w:val="00FB5FA8"/>
    <w:rsid w:val="00FC787C"/>
    <w:rsid w:val="00FC7ABB"/>
    <w:rsid w:val="00FD0496"/>
    <w:rsid w:val="00FD1644"/>
    <w:rsid w:val="00FD2CCD"/>
    <w:rsid w:val="00FD4EA3"/>
    <w:rsid w:val="00FD68C4"/>
    <w:rsid w:val="00FD7393"/>
    <w:rsid w:val="00FE0219"/>
    <w:rsid w:val="00FE13BF"/>
    <w:rsid w:val="00FE6FE4"/>
    <w:rsid w:val="00FF429C"/>
    <w:rsid w:val="00FF4837"/>
    <w:rsid w:val="00FF4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E43291AB-F498-4ABC-A021-C7DB136B4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548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B278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semiHidden/>
    <w:rsid w:val="00DA4303"/>
    <w:rPr>
      <w:sz w:val="21"/>
      <w:szCs w:val="21"/>
    </w:rPr>
  </w:style>
  <w:style w:type="paragraph" w:styleId="a4">
    <w:name w:val="annotation text"/>
    <w:basedOn w:val="a"/>
    <w:semiHidden/>
    <w:rsid w:val="00DA4303"/>
    <w:pPr>
      <w:jc w:val="left"/>
    </w:pPr>
  </w:style>
  <w:style w:type="paragraph" w:styleId="a5">
    <w:name w:val="annotation subject"/>
    <w:basedOn w:val="a4"/>
    <w:next w:val="a4"/>
    <w:semiHidden/>
    <w:rsid w:val="00DA4303"/>
    <w:rPr>
      <w:b/>
      <w:bCs/>
    </w:rPr>
  </w:style>
  <w:style w:type="paragraph" w:styleId="a6">
    <w:name w:val="Balloon Text"/>
    <w:basedOn w:val="a"/>
    <w:semiHidden/>
    <w:rsid w:val="00DA4303"/>
    <w:rPr>
      <w:sz w:val="18"/>
      <w:szCs w:val="18"/>
    </w:rPr>
  </w:style>
  <w:style w:type="paragraph" w:styleId="a7">
    <w:name w:val="header"/>
    <w:basedOn w:val="a"/>
    <w:link w:val="Char"/>
    <w:uiPriority w:val="99"/>
    <w:rsid w:val="00803B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803B7E"/>
    <w:rPr>
      <w:kern w:val="2"/>
      <w:sz w:val="18"/>
      <w:szCs w:val="18"/>
    </w:rPr>
  </w:style>
  <w:style w:type="paragraph" w:styleId="a8">
    <w:name w:val="footer"/>
    <w:basedOn w:val="a"/>
    <w:link w:val="Char0"/>
    <w:rsid w:val="00803B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803B7E"/>
    <w:rPr>
      <w:kern w:val="2"/>
      <w:sz w:val="18"/>
      <w:szCs w:val="18"/>
    </w:rPr>
  </w:style>
  <w:style w:type="table" w:styleId="-5">
    <w:name w:val="Colorful List Accent 5"/>
    <w:basedOn w:val="a1"/>
    <w:uiPriority w:val="72"/>
    <w:rsid w:val="00803B7E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character" w:styleId="a9">
    <w:name w:val="page number"/>
    <w:basedOn w:val="a0"/>
    <w:rsid w:val="00056B60"/>
  </w:style>
  <w:style w:type="paragraph" w:styleId="10">
    <w:name w:val="toc 1"/>
    <w:basedOn w:val="a"/>
    <w:next w:val="a"/>
    <w:autoRedefine/>
    <w:uiPriority w:val="39"/>
    <w:rsid w:val="00DA5BCC"/>
  </w:style>
  <w:style w:type="paragraph" w:styleId="2">
    <w:name w:val="toc 2"/>
    <w:basedOn w:val="a"/>
    <w:next w:val="a"/>
    <w:autoRedefine/>
    <w:uiPriority w:val="39"/>
    <w:rsid w:val="00DA5BCC"/>
    <w:pPr>
      <w:ind w:leftChars="200" w:left="420"/>
    </w:pPr>
  </w:style>
  <w:style w:type="paragraph" w:styleId="3">
    <w:name w:val="toc 3"/>
    <w:basedOn w:val="a"/>
    <w:next w:val="a"/>
    <w:autoRedefine/>
    <w:uiPriority w:val="39"/>
    <w:rsid w:val="00DA5BCC"/>
    <w:pPr>
      <w:ind w:leftChars="400" w:left="840"/>
    </w:pPr>
  </w:style>
  <w:style w:type="character" w:styleId="aa">
    <w:name w:val="Hyperlink"/>
    <w:basedOn w:val="a0"/>
    <w:uiPriority w:val="99"/>
    <w:rsid w:val="00DA5BCC"/>
    <w:rPr>
      <w:color w:val="0000FF"/>
      <w:u w:val="single"/>
    </w:rPr>
  </w:style>
  <w:style w:type="paragraph" w:styleId="ab">
    <w:name w:val="Document Map"/>
    <w:basedOn w:val="a"/>
    <w:link w:val="Char1"/>
    <w:rsid w:val="008B6C46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b"/>
    <w:rsid w:val="008B6C46"/>
    <w:rPr>
      <w:rFonts w:ascii="宋体"/>
      <w:kern w:val="2"/>
      <w:sz w:val="18"/>
      <w:szCs w:val="18"/>
    </w:rPr>
  </w:style>
  <w:style w:type="paragraph" w:styleId="ac">
    <w:name w:val="List Paragraph"/>
    <w:basedOn w:val="a"/>
    <w:uiPriority w:val="34"/>
    <w:qFormat/>
    <w:rsid w:val="00B31DFF"/>
    <w:pPr>
      <w:ind w:firstLineChars="200" w:firstLine="420"/>
    </w:pPr>
  </w:style>
  <w:style w:type="character" w:customStyle="1" w:styleId="1Char">
    <w:name w:val="标题 1 Char"/>
    <w:basedOn w:val="a0"/>
    <w:link w:val="1"/>
    <w:rsid w:val="00B2782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2782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4">
    <w:name w:val="toc 4"/>
    <w:basedOn w:val="a"/>
    <w:next w:val="a"/>
    <w:autoRedefine/>
    <w:uiPriority w:val="39"/>
    <w:unhideWhenUsed/>
    <w:rsid w:val="001E7E21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1E7E21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1E7E21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1E7E21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1E7E21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1E7E21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styleId="ad">
    <w:name w:val="caption"/>
    <w:basedOn w:val="a"/>
    <w:next w:val="a"/>
    <w:unhideWhenUsed/>
    <w:qFormat/>
    <w:rsid w:val="00532642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semiHidden/>
    <w:unhideWhenUsed/>
    <w:rsid w:val="00532642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2"/>
    <w:rsid w:val="00466E3B"/>
    <w:pPr>
      <w:ind w:leftChars="2500" w:left="100"/>
    </w:pPr>
  </w:style>
  <w:style w:type="character" w:customStyle="1" w:styleId="Char2">
    <w:name w:val="日期 Char"/>
    <w:basedOn w:val="a0"/>
    <w:link w:val="af"/>
    <w:rsid w:val="00466E3B"/>
    <w:rPr>
      <w:kern w:val="2"/>
      <w:sz w:val="21"/>
      <w:szCs w:val="24"/>
    </w:rPr>
  </w:style>
  <w:style w:type="table" w:styleId="af0">
    <w:name w:val="Table Grid"/>
    <w:basedOn w:val="a1"/>
    <w:rsid w:val="000A44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Subtitle"/>
    <w:basedOn w:val="a"/>
    <w:next w:val="a"/>
    <w:link w:val="Char3"/>
    <w:qFormat/>
    <w:rsid w:val="00ED547C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f1"/>
    <w:rsid w:val="00ED547C"/>
    <w:rPr>
      <w:rFonts w:asciiTheme="majorHAnsi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Excel____2.xls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E0DA93-277C-4A1C-9FAA-7A44B586A8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41</Pages>
  <Words>1971</Words>
  <Characters>11239</Characters>
  <Application>Microsoft Office Word</Application>
  <DocSecurity>0</DocSecurity>
  <Lines>93</Lines>
  <Paragraphs>26</Paragraphs>
  <ScaleCrop>false</ScaleCrop>
  <Company>ali</Company>
  <LinksUpToDate>false</LinksUpToDate>
  <CharactersWithSpaces>13184</CharactersWithSpaces>
  <SharedDoc>false</SharedDoc>
  <HLinks>
    <vt:vector size="84" baseType="variant">
      <vt:variant>
        <vt:i4>183505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211284</vt:lpwstr>
      </vt:variant>
      <vt:variant>
        <vt:i4>183505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211283</vt:lpwstr>
      </vt:variant>
      <vt:variant>
        <vt:i4>183505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211282</vt:lpwstr>
      </vt:variant>
      <vt:variant>
        <vt:i4>183505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211281</vt:lpwstr>
      </vt:variant>
      <vt:variant>
        <vt:i4>183505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211280</vt:lpwstr>
      </vt:variant>
      <vt:variant>
        <vt:i4>12452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211279</vt:lpwstr>
      </vt:variant>
      <vt:variant>
        <vt:i4>12452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211278</vt:lpwstr>
      </vt:variant>
      <vt:variant>
        <vt:i4>12452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211277</vt:lpwstr>
      </vt:variant>
      <vt:variant>
        <vt:i4>12452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211276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211275</vt:lpwstr>
      </vt:variant>
      <vt:variant>
        <vt:i4>12452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211274</vt:lpwstr>
      </vt:variant>
      <vt:variant>
        <vt:i4>12452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211273</vt:lpwstr>
      </vt:variant>
      <vt:variant>
        <vt:i4>12452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211272</vt:lpwstr>
      </vt:variant>
      <vt:variant>
        <vt:i4>12452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21127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iamsujie</dc:creator>
  <cp:keywords/>
  <dc:description/>
  <cp:lastModifiedBy>vz20150724</cp:lastModifiedBy>
  <cp:revision>9</cp:revision>
  <dcterms:created xsi:type="dcterms:W3CDTF">2016-06-08T09:50:00Z</dcterms:created>
  <dcterms:modified xsi:type="dcterms:W3CDTF">2016-06-17T08:06:00Z</dcterms:modified>
</cp:coreProperties>
</file>